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9D31FDA" w14:textId="77777777" w:rsidR="00140984" w:rsidRPr="00C44967" w:rsidRDefault="00140984">
      <w:pPr>
        <w:rPr>
          <w:rFonts w:ascii="宋体" w:hAnsi="宋体"/>
        </w:rPr>
      </w:pPr>
    </w:p>
    <w:p w14:paraId="2287418D" w14:textId="14AC0449" w:rsidR="00140984" w:rsidRPr="00C44967" w:rsidRDefault="000E6797" w:rsidP="00140984">
      <w:pPr>
        <w:jc w:val="center"/>
        <w:rPr>
          <w:rFonts w:ascii="宋体" w:hAnsi="宋体"/>
          <w:sz w:val="52"/>
          <w:szCs w:val="56"/>
        </w:rPr>
      </w:pPr>
      <w:r w:rsidRPr="00C44967">
        <w:rPr>
          <w:rFonts w:ascii="宋体" w:hAnsi="宋体" w:hint="eastAsia"/>
          <w:sz w:val="52"/>
          <w:szCs w:val="56"/>
        </w:rPr>
        <w:t>好友系统</w:t>
      </w:r>
    </w:p>
    <w:tbl>
      <w:tblPr>
        <w:tblStyle w:val="a3"/>
        <w:tblW w:w="5000" w:type="pct"/>
        <w:tblLook w:val="04A0" w:firstRow="1" w:lastRow="0" w:firstColumn="1" w:lastColumn="0" w:noHBand="0" w:noVBand="1"/>
      </w:tblPr>
      <w:tblGrid>
        <w:gridCol w:w="1342"/>
        <w:gridCol w:w="2292"/>
        <w:gridCol w:w="1530"/>
        <w:gridCol w:w="4572"/>
      </w:tblGrid>
      <w:tr w:rsidR="00140984" w:rsidRPr="00C44967" w14:paraId="345E36D2" w14:textId="77777777" w:rsidTr="00BF7AE3">
        <w:tc>
          <w:tcPr>
            <w:tcW w:w="689" w:type="pct"/>
            <w:shd w:val="clear" w:color="auto" w:fill="000000" w:themeFill="text1"/>
          </w:tcPr>
          <w:p w14:paraId="5567272C" w14:textId="344558E7" w:rsidR="00140984" w:rsidRPr="00C44967" w:rsidRDefault="00140984">
            <w:pPr>
              <w:rPr>
                <w:rFonts w:ascii="宋体" w:hAnsi="宋体"/>
                <w:color w:val="FFFFFF" w:themeColor="background1"/>
              </w:rPr>
            </w:pPr>
            <w:r w:rsidRPr="00C44967">
              <w:rPr>
                <w:rFonts w:ascii="宋体" w:hAnsi="宋体" w:hint="eastAsia"/>
                <w:color w:val="FFFFFF" w:themeColor="background1"/>
              </w:rPr>
              <w:t>版本</w:t>
            </w:r>
          </w:p>
        </w:tc>
        <w:tc>
          <w:tcPr>
            <w:tcW w:w="1177" w:type="pct"/>
            <w:shd w:val="clear" w:color="auto" w:fill="000000" w:themeFill="text1"/>
          </w:tcPr>
          <w:p w14:paraId="432B184C" w14:textId="3F552427" w:rsidR="00140984" w:rsidRPr="00C44967" w:rsidRDefault="00140984">
            <w:pPr>
              <w:rPr>
                <w:rFonts w:ascii="宋体" w:hAnsi="宋体"/>
                <w:color w:val="FFFFFF" w:themeColor="background1"/>
              </w:rPr>
            </w:pPr>
            <w:r w:rsidRPr="00C44967">
              <w:rPr>
                <w:rFonts w:ascii="宋体" w:hAnsi="宋体" w:hint="eastAsia"/>
                <w:color w:val="FFFFFF" w:themeColor="background1"/>
              </w:rPr>
              <w:t>修改时间</w:t>
            </w:r>
          </w:p>
        </w:tc>
        <w:tc>
          <w:tcPr>
            <w:tcW w:w="786" w:type="pct"/>
            <w:shd w:val="clear" w:color="auto" w:fill="000000" w:themeFill="text1"/>
          </w:tcPr>
          <w:p w14:paraId="674FF034" w14:textId="1A7B4865" w:rsidR="00140984" w:rsidRPr="00C44967" w:rsidRDefault="00140984">
            <w:pPr>
              <w:rPr>
                <w:rFonts w:ascii="宋体" w:hAnsi="宋体"/>
                <w:color w:val="FFFFFF" w:themeColor="background1"/>
              </w:rPr>
            </w:pPr>
            <w:r w:rsidRPr="00C44967">
              <w:rPr>
                <w:rFonts w:ascii="宋体" w:hAnsi="宋体" w:hint="eastAsia"/>
                <w:color w:val="FFFFFF" w:themeColor="background1"/>
              </w:rPr>
              <w:t>修订人</w:t>
            </w:r>
          </w:p>
        </w:tc>
        <w:tc>
          <w:tcPr>
            <w:tcW w:w="2348" w:type="pct"/>
            <w:shd w:val="clear" w:color="auto" w:fill="000000" w:themeFill="text1"/>
          </w:tcPr>
          <w:p w14:paraId="00BED782" w14:textId="10288B85" w:rsidR="00140984" w:rsidRPr="00C44967" w:rsidRDefault="00140984">
            <w:pPr>
              <w:rPr>
                <w:rFonts w:ascii="宋体" w:hAnsi="宋体"/>
                <w:color w:val="FFFFFF" w:themeColor="background1"/>
              </w:rPr>
            </w:pPr>
            <w:r w:rsidRPr="00C44967">
              <w:rPr>
                <w:rFonts w:ascii="宋体" w:hAnsi="宋体" w:hint="eastAsia"/>
                <w:color w:val="FFFFFF" w:themeColor="background1"/>
              </w:rPr>
              <w:t>备注</w:t>
            </w:r>
          </w:p>
        </w:tc>
      </w:tr>
      <w:tr w:rsidR="00140984" w:rsidRPr="00C44967" w14:paraId="5A5A63E1" w14:textId="77777777" w:rsidTr="00BF7AE3">
        <w:tc>
          <w:tcPr>
            <w:tcW w:w="689" w:type="pct"/>
          </w:tcPr>
          <w:p w14:paraId="23E4CFA7" w14:textId="2CE3C9B3" w:rsidR="00140984" w:rsidRPr="00C44967" w:rsidRDefault="00140984">
            <w:pPr>
              <w:rPr>
                <w:rFonts w:ascii="宋体" w:hAnsi="宋体"/>
              </w:rPr>
            </w:pPr>
            <w:r w:rsidRPr="00C44967">
              <w:rPr>
                <w:rFonts w:ascii="宋体" w:hAnsi="宋体"/>
              </w:rPr>
              <w:t>V</w:t>
            </w:r>
            <w:proofErr w:type="gramStart"/>
            <w:r w:rsidRPr="00C44967">
              <w:rPr>
                <w:rFonts w:ascii="宋体" w:hAnsi="宋体"/>
              </w:rPr>
              <w:t>0..</w:t>
            </w:r>
            <w:proofErr w:type="gramEnd"/>
            <w:r w:rsidRPr="00C44967">
              <w:rPr>
                <w:rFonts w:ascii="宋体" w:hAnsi="宋体"/>
              </w:rPr>
              <w:t>1</w:t>
            </w:r>
          </w:p>
        </w:tc>
        <w:tc>
          <w:tcPr>
            <w:tcW w:w="1177" w:type="pct"/>
          </w:tcPr>
          <w:p w14:paraId="1D69F0A8" w14:textId="093AB7F9" w:rsidR="00140984" w:rsidRPr="00C44967" w:rsidRDefault="00140984">
            <w:pPr>
              <w:rPr>
                <w:rFonts w:ascii="宋体" w:hAnsi="宋体"/>
              </w:rPr>
            </w:pPr>
            <w:r w:rsidRPr="00C44967">
              <w:rPr>
                <w:rFonts w:ascii="宋体" w:hAnsi="宋体"/>
              </w:rPr>
              <w:t>202</w:t>
            </w:r>
            <w:r w:rsidR="00E501CB" w:rsidRPr="00C44967">
              <w:rPr>
                <w:rFonts w:ascii="宋体" w:hAnsi="宋体"/>
              </w:rPr>
              <w:t>2</w:t>
            </w:r>
            <w:r w:rsidRPr="00C44967">
              <w:rPr>
                <w:rFonts w:ascii="宋体" w:hAnsi="宋体"/>
              </w:rPr>
              <w:t>-</w:t>
            </w:r>
            <w:r w:rsidR="006B327C" w:rsidRPr="00C44967">
              <w:rPr>
                <w:rFonts w:ascii="宋体" w:hAnsi="宋体"/>
              </w:rPr>
              <w:t>2-21</w:t>
            </w:r>
          </w:p>
        </w:tc>
        <w:tc>
          <w:tcPr>
            <w:tcW w:w="786" w:type="pct"/>
          </w:tcPr>
          <w:p w14:paraId="04421E43" w14:textId="2CB774C3" w:rsidR="00140984" w:rsidRPr="00C44967" w:rsidRDefault="00140984">
            <w:pPr>
              <w:rPr>
                <w:rFonts w:ascii="宋体" w:hAnsi="宋体"/>
              </w:rPr>
            </w:pPr>
            <w:r w:rsidRPr="00C44967">
              <w:rPr>
                <w:rFonts w:ascii="宋体" w:hAnsi="宋体" w:hint="eastAsia"/>
              </w:rPr>
              <w:t>周志明</w:t>
            </w:r>
          </w:p>
        </w:tc>
        <w:tc>
          <w:tcPr>
            <w:tcW w:w="2348" w:type="pct"/>
          </w:tcPr>
          <w:p w14:paraId="778F952A" w14:textId="59278BE1" w:rsidR="00140984" w:rsidRPr="00C44967" w:rsidRDefault="00A047D3">
            <w:pPr>
              <w:rPr>
                <w:rFonts w:ascii="宋体" w:hAnsi="宋体"/>
              </w:rPr>
            </w:pPr>
            <w:r w:rsidRPr="00C44967">
              <w:rPr>
                <w:rFonts w:ascii="宋体" w:hAnsi="宋体" w:hint="eastAsia"/>
              </w:rPr>
              <w:t>创建文档</w:t>
            </w:r>
          </w:p>
        </w:tc>
      </w:tr>
    </w:tbl>
    <w:p w14:paraId="4BB8CB81" w14:textId="4C9859A2" w:rsidR="00140984" w:rsidRPr="00C44967" w:rsidRDefault="00140984">
      <w:pPr>
        <w:rPr>
          <w:rFonts w:ascii="宋体" w:hAnsi="宋体"/>
        </w:rPr>
      </w:pPr>
    </w:p>
    <w:p w14:paraId="603F97A3" w14:textId="6B7E5FC6" w:rsidR="007E4B7A" w:rsidRPr="00C44967" w:rsidRDefault="007E4B7A" w:rsidP="00BD3AEF">
      <w:pPr>
        <w:rPr>
          <w:rFonts w:ascii="宋体" w:hAnsi="宋体"/>
        </w:rPr>
      </w:pPr>
    </w:p>
    <w:p w14:paraId="6A2D17C1" w14:textId="7A998F30" w:rsidR="00B57FC8" w:rsidRPr="00C44967" w:rsidRDefault="00B57FC8" w:rsidP="00B57FC8">
      <w:pPr>
        <w:pStyle w:val="2"/>
        <w:rPr>
          <w:rFonts w:ascii="宋体" w:hAnsi="宋体"/>
        </w:rPr>
      </w:pPr>
      <w:r w:rsidRPr="00C44967">
        <w:rPr>
          <w:rFonts w:ascii="宋体" w:hAnsi="宋体" w:hint="eastAsia"/>
        </w:rPr>
        <w:t>概述</w:t>
      </w:r>
    </w:p>
    <w:p w14:paraId="3654A6AC" w14:textId="1BF9944A" w:rsidR="00695127" w:rsidRPr="00C44967" w:rsidRDefault="00695127" w:rsidP="00D5237A">
      <w:pPr>
        <w:pStyle w:val="a4"/>
        <w:numPr>
          <w:ilvl w:val="0"/>
          <w:numId w:val="24"/>
        </w:numPr>
        <w:ind w:firstLineChars="0"/>
        <w:rPr>
          <w:rFonts w:ascii="宋体" w:hAnsi="宋体"/>
        </w:rPr>
      </w:pPr>
      <w:r w:rsidRPr="00C44967">
        <w:rPr>
          <w:rFonts w:ascii="宋体" w:hAnsi="宋体" w:hint="eastAsia"/>
        </w:rPr>
        <w:t>涵盖功能一览</w:t>
      </w:r>
    </w:p>
    <w:p w14:paraId="6542572D" w14:textId="792601F9" w:rsidR="00695127" w:rsidRPr="00C44967" w:rsidRDefault="00D5237A" w:rsidP="00B57FC8">
      <w:pPr>
        <w:rPr>
          <w:rFonts w:ascii="宋体" w:hAnsi="宋体"/>
        </w:rPr>
      </w:pPr>
      <w:r w:rsidRPr="00C44967">
        <w:rPr>
          <w:rFonts w:ascii="宋体" w:hAnsi="宋体" w:hint="eastAsia"/>
        </w:rPr>
        <w:t>1</w:t>
      </w:r>
      <w:r w:rsidRPr="00C44967">
        <w:rPr>
          <w:rFonts w:ascii="宋体" w:hAnsi="宋体"/>
        </w:rPr>
        <w:t>.</w:t>
      </w:r>
      <w:r w:rsidR="00695127" w:rsidRPr="00C44967">
        <w:rPr>
          <w:rFonts w:ascii="宋体" w:hAnsi="宋体" w:hint="eastAsia"/>
        </w:rPr>
        <w:t>好友系统入口模块，包含申请添加、申请审批</w:t>
      </w:r>
    </w:p>
    <w:p w14:paraId="70172802" w14:textId="5E4EBBD5" w:rsidR="00B57FC8" w:rsidRPr="00C44967" w:rsidRDefault="00D5237A" w:rsidP="00B57FC8">
      <w:pPr>
        <w:rPr>
          <w:rFonts w:ascii="宋体" w:hAnsi="宋体"/>
        </w:rPr>
      </w:pPr>
      <w:r w:rsidRPr="00C44967">
        <w:rPr>
          <w:rFonts w:ascii="宋体" w:hAnsi="宋体" w:hint="eastAsia"/>
        </w:rPr>
        <w:t>2</w:t>
      </w:r>
      <w:r w:rsidRPr="00C44967">
        <w:rPr>
          <w:rFonts w:ascii="宋体" w:hAnsi="宋体"/>
        </w:rPr>
        <w:t>.</w:t>
      </w:r>
      <w:r w:rsidR="00695127" w:rsidRPr="00C44967">
        <w:rPr>
          <w:rFonts w:ascii="宋体" w:hAnsi="宋体" w:hint="eastAsia"/>
        </w:rPr>
        <w:t>好友</w:t>
      </w:r>
      <w:r w:rsidR="00EA40DE" w:rsidRPr="00C44967">
        <w:rPr>
          <w:rFonts w:ascii="宋体" w:hAnsi="宋体" w:hint="eastAsia"/>
        </w:rPr>
        <w:t>管理</w:t>
      </w:r>
      <w:r w:rsidR="00695127" w:rsidRPr="00C44967">
        <w:rPr>
          <w:rFonts w:ascii="宋体" w:hAnsi="宋体" w:hint="eastAsia"/>
        </w:rPr>
        <w:t>模块，包含切磋、</w:t>
      </w:r>
      <w:r w:rsidR="004E2155" w:rsidRPr="00C44967">
        <w:rPr>
          <w:rFonts w:ascii="宋体" w:hAnsi="宋体" w:hint="eastAsia"/>
        </w:rPr>
        <w:t>友情点</w:t>
      </w:r>
      <w:r w:rsidR="00487C91" w:rsidRPr="00C44967">
        <w:rPr>
          <w:rFonts w:ascii="宋体" w:hAnsi="宋体" w:hint="eastAsia"/>
        </w:rPr>
        <w:t>、删除、黑名单</w:t>
      </w:r>
    </w:p>
    <w:p w14:paraId="423DEFCC" w14:textId="502EBD40" w:rsidR="002F6065" w:rsidRPr="00C44967" w:rsidRDefault="00D5237A" w:rsidP="00B57FC8">
      <w:pPr>
        <w:rPr>
          <w:rFonts w:ascii="宋体" w:hAnsi="宋体"/>
        </w:rPr>
      </w:pPr>
      <w:r w:rsidRPr="00C44967">
        <w:rPr>
          <w:rFonts w:ascii="宋体" w:hAnsi="宋体" w:hint="eastAsia"/>
        </w:rPr>
        <w:t>3</w:t>
      </w:r>
      <w:r w:rsidRPr="00C44967">
        <w:rPr>
          <w:rFonts w:ascii="宋体" w:hAnsi="宋体"/>
        </w:rPr>
        <w:t>.</w:t>
      </w:r>
      <w:r w:rsidR="002F6065" w:rsidRPr="00C44967">
        <w:rPr>
          <w:rFonts w:ascii="宋体" w:hAnsi="宋体" w:hint="eastAsia"/>
        </w:rPr>
        <w:t>临时佣兵：租借他人的英雄在游戏玩法中有限制的使用</w:t>
      </w:r>
    </w:p>
    <w:p w14:paraId="7DAA7A8D" w14:textId="5ABEFFDE" w:rsidR="00B57FC8" w:rsidRPr="00C44967" w:rsidRDefault="00B57FC8" w:rsidP="00BD3AEF">
      <w:pPr>
        <w:rPr>
          <w:rFonts w:ascii="宋体" w:hAnsi="宋体"/>
        </w:rPr>
      </w:pPr>
    </w:p>
    <w:p w14:paraId="6C6AC0E3" w14:textId="6C9F8040" w:rsidR="00C85104" w:rsidRPr="00C44967" w:rsidRDefault="00C85104" w:rsidP="00BD3AEF">
      <w:pPr>
        <w:rPr>
          <w:rFonts w:ascii="宋体" w:hAnsi="宋体"/>
        </w:rPr>
      </w:pPr>
    </w:p>
    <w:p w14:paraId="2A1D8A67" w14:textId="77777777" w:rsidR="00100A26" w:rsidRPr="00C44967" w:rsidRDefault="00100A26" w:rsidP="00100A26">
      <w:pPr>
        <w:pStyle w:val="2"/>
        <w:rPr>
          <w:rFonts w:ascii="宋体" w:hAnsi="宋体"/>
        </w:rPr>
      </w:pPr>
      <w:r w:rsidRPr="00C44967">
        <w:rPr>
          <w:rFonts w:ascii="宋体" w:hAnsi="宋体" w:hint="eastAsia"/>
        </w:rPr>
        <w:t>好友界面</w:t>
      </w:r>
    </w:p>
    <w:p w14:paraId="4A5355AD" w14:textId="77777777" w:rsidR="00100A26" w:rsidRPr="00C44967" w:rsidRDefault="00100A26" w:rsidP="00100A26">
      <w:pPr>
        <w:pStyle w:val="a4"/>
        <w:numPr>
          <w:ilvl w:val="0"/>
          <w:numId w:val="18"/>
        </w:numPr>
        <w:ind w:firstLineChars="0"/>
        <w:rPr>
          <w:rFonts w:ascii="宋体" w:hAnsi="宋体"/>
        </w:rPr>
      </w:pPr>
      <w:r w:rsidRPr="00C44967">
        <w:rPr>
          <w:rFonts w:ascii="宋体" w:hAnsi="宋体" w:hint="eastAsia"/>
        </w:rPr>
        <w:t>点击H</w:t>
      </w:r>
      <w:r w:rsidRPr="00C44967">
        <w:rPr>
          <w:rFonts w:ascii="宋体" w:hAnsi="宋体"/>
        </w:rPr>
        <w:t>UD</w:t>
      </w:r>
      <w:r w:rsidRPr="00C44967">
        <w:rPr>
          <w:rFonts w:ascii="宋体" w:hAnsi="宋体" w:hint="eastAsia"/>
        </w:rPr>
        <w:t>的好友按钮，显示如下界面</w:t>
      </w:r>
    </w:p>
    <w:p w14:paraId="7A0AB9E4" w14:textId="77777777" w:rsidR="00100A26" w:rsidRPr="00C44967" w:rsidRDefault="00100A26" w:rsidP="00100A26">
      <w:pPr>
        <w:rPr>
          <w:rFonts w:ascii="宋体" w:hAnsi="宋体"/>
        </w:rPr>
      </w:pPr>
      <w:r w:rsidRPr="00C44967">
        <w:rPr>
          <w:rFonts w:ascii="宋体" w:hAnsi="宋体"/>
        </w:rPr>
        <w:object w:dxaOrig="18211" w:dyaOrig="10276" w14:anchorId="2535CA6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7.15pt;height:274.9pt" o:ole="">
            <v:imagedata r:id="rId8" o:title=""/>
          </v:shape>
          <o:OLEObject Type="Embed" ProgID="Visio.Drawing.15" ShapeID="_x0000_i1025" DrawAspect="Content" ObjectID="_1707657019" r:id="rId9"/>
        </w:object>
      </w:r>
    </w:p>
    <w:p w14:paraId="088A5D30" w14:textId="77777777" w:rsidR="00100A26" w:rsidRPr="00C44967" w:rsidRDefault="00100A26" w:rsidP="00100A26">
      <w:pPr>
        <w:jc w:val="center"/>
        <w:rPr>
          <w:rFonts w:ascii="宋体" w:hAnsi="宋体"/>
        </w:rPr>
      </w:pPr>
      <w:r w:rsidRPr="00C44967">
        <w:rPr>
          <w:rFonts w:ascii="宋体" w:hAnsi="宋体" w:hint="eastAsia"/>
        </w:rPr>
        <w:t>【好友界面】</w:t>
      </w:r>
    </w:p>
    <w:tbl>
      <w:tblPr>
        <w:tblStyle w:val="a3"/>
        <w:tblW w:w="0" w:type="auto"/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9736"/>
      </w:tblGrid>
      <w:tr w:rsidR="00100A26" w:rsidRPr="00C44967" w14:paraId="63AD9B23" w14:textId="77777777" w:rsidTr="00D17F3B">
        <w:tc>
          <w:tcPr>
            <w:tcW w:w="9736" w:type="dxa"/>
            <w:shd w:val="clear" w:color="auto" w:fill="F2F2F2" w:themeFill="background1" w:themeFillShade="F2"/>
          </w:tcPr>
          <w:p w14:paraId="3F25A991" w14:textId="77777777" w:rsidR="00100A26" w:rsidRPr="00C44967" w:rsidRDefault="00100A26" w:rsidP="00D17F3B">
            <w:pPr>
              <w:rPr>
                <w:rFonts w:ascii="宋体" w:hAnsi="宋体"/>
                <w:sz w:val="18"/>
                <w:szCs w:val="18"/>
              </w:rPr>
            </w:pPr>
            <w:r w:rsidRPr="00C44967">
              <w:rPr>
                <w:rFonts w:ascii="宋体" w:hAnsi="宋体" w:hint="eastAsia"/>
                <w:sz w:val="18"/>
                <w:szCs w:val="18"/>
              </w:rPr>
              <w:t>界面说明：</w:t>
            </w:r>
          </w:p>
          <w:p w14:paraId="22E7032F" w14:textId="77777777" w:rsidR="00100A26" w:rsidRPr="00C44967" w:rsidRDefault="00100A26" w:rsidP="00D17F3B">
            <w:pPr>
              <w:rPr>
                <w:rFonts w:ascii="宋体" w:hAnsi="宋体"/>
                <w:sz w:val="18"/>
                <w:szCs w:val="18"/>
              </w:rPr>
            </w:pPr>
            <w:r w:rsidRPr="00C44967">
              <w:rPr>
                <w:rFonts w:ascii="宋体" w:hAnsi="宋体" w:hint="eastAsia"/>
                <w:sz w:val="18"/>
                <w:szCs w:val="18"/>
              </w:rPr>
              <w:t>1.右上角为关闭按钮，点击后关闭当前界面</w:t>
            </w:r>
          </w:p>
          <w:p w14:paraId="1371DDF2" w14:textId="6D4D8CE9" w:rsidR="00100A26" w:rsidRPr="00C44967" w:rsidRDefault="00100A26" w:rsidP="00D17F3B">
            <w:pPr>
              <w:rPr>
                <w:rFonts w:ascii="宋体" w:hAnsi="宋体"/>
                <w:sz w:val="18"/>
                <w:szCs w:val="18"/>
              </w:rPr>
            </w:pPr>
            <w:r w:rsidRPr="00C44967">
              <w:rPr>
                <w:rFonts w:ascii="宋体" w:hAnsi="宋体" w:hint="eastAsia"/>
                <w:sz w:val="18"/>
                <w:szCs w:val="18"/>
              </w:rPr>
              <w:t>2.好友界面包含三个功能标签【好友】【临时佣兵】【驻场佣兵】，每次打开界面默认选择【好友】</w:t>
            </w:r>
          </w:p>
          <w:p w14:paraId="5323B217" w14:textId="45D67E5D" w:rsidR="00CC0BAF" w:rsidRPr="00C44967" w:rsidRDefault="00CC0BAF" w:rsidP="00D17F3B">
            <w:pPr>
              <w:rPr>
                <w:rFonts w:ascii="宋体" w:hAnsi="宋体"/>
                <w:sz w:val="18"/>
                <w:szCs w:val="18"/>
              </w:rPr>
            </w:pPr>
            <w:r w:rsidRPr="00C44967">
              <w:rPr>
                <w:rFonts w:ascii="宋体" w:hAnsi="宋体" w:hint="eastAsia"/>
                <w:sz w:val="18"/>
                <w:szCs w:val="18"/>
              </w:rPr>
              <w:lastRenderedPageBreak/>
              <w:t>【好友】：读取Language表</w:t>
            </w:r>
            <w:proofErr w:type="spellStart"/>
            <w:r w:rsidR="00C7606D" w:rsidRPr="00C7606D">
              <w:rPr>
                <w:rFonts w:ascii="宋体" w:hAnsi="宋体"/>
                <w:sz w:val="18"/>
                <w:szCs w:val="18"/>
              </w:rPr>
              <w:t>tid#FriendInfo_Friend</w:t>
            </w:r>
            <w:proofErr w:type="spellEnd"/>
          </w:p>
          <w:p w14:paraId="77B3575B" w14:textId="110E237E" w:rsidR="00CC0BAF" w:rsidRPr="00C44967" w:rsidRDefault="00CC0BAF" w:rsidP="00D17F3B">
            <w:pPr>
              <w:rPr>
                <w:rFonts w:ascii="宋体" w:hAnsi="宋体"/>
                <w:sz w:val="18"/>
                <w:szCs w:val="18"/>
              </w:rPr>
            </w:pPr>
            <w:r w:rsidRPr="00C44967">
              <w:rPr>
                <w:rFonts w:ascii="宋体" w:hAnsi="宋体" w:hint="eastAsia"/>
                <w:sz w:val="18"/>
                <w:szCs w:val="18"/>
              </w:rPr>
              <w:t>【临时佣兵】：读取Language表</w:t>
            </w:r>
            <w:proofErr w:type="spellStart"/>
            <w:r w:rsidR="00C7606D" w:rsidRPr="00C7606D">
              <w:rPr>
                <w:rFonts w:ascii="宋体" w:hAnsi="宋体"/>
                <w:sz w:val="18"/>
                <w:szCs w:val="18"/>
              </w:rPr>
              <w:t>tid#FriendInfo_TemporaryMercenaries</w:t>
            </w:r>
            <w:proofErr w:type="spellEnd"/>
          </w:p>
          <w:p w14:paraId="2C5CF7D1" w14:textId="1B664003" w:rsidR="00CC0BAF" w:rsidRPr="00C44967" w:rsidRDefault="00CC0BAF" w:rsidP="00D17F3B">
            <w:pPr>
              <w:rPr>
                <w:rFonts w:ascii="宋体" w:hAnsi="宋体"/>
                <w:sz w:val="18"/>
                <w:szCs w:val="18"/>
              </w:rPr>
            </w:pPr>
            <w:r w:rsidRPr="00C44967">
              <w:rPr>
                <w:rFonts w:ascii="宋体" w:hAnsi="宋体" w:hint="eastAsia"/>
                <w:sz w:val="18"/>
                <w:szCs w:val="18"/>
              </w:rPr>
              <w:t>【驻场佣兵】：读取Language表</w:t>
            </w:r>
            <w:proofErr w:type="spellStart"/>
            <w:r w:rsidR="00C7606D" w:rsidRPr="00C7606D">
              <w:rPr>
                <w:rFonts w:ascii="宋体" w:hAnsi="宋体"/>
                <w:sz w:val="18"/>
                <w:szCs w:val="18"/>
              </w:rPr>
              <w:t>tid#FriendInfo_OnsiteMercenaries</w:t>
            </w:r>
            <w:proofErr w:type="spellEnd"/>
          </w:p>
          <w:p w14:paraId="125C456A" w14:textId="088D5E50" w:rsidR="00100A26" w:rsidRPr="00C44967" w:rsidRDefault="00100A26" w:rsidP="00D17F3B">
            <w:pPr>
              <w:rPr>
                <w:rFonts w:ascii="宋体" w:hAnsi="宋体"/>
                <w:sz w:val="18"/>
                <w:szCs w:val="18"/>
              </w:rPr>
            </w:pPr>
            <w:r w:rsidRPr="00C44967">
              <w:rPr>
                <w:rFonts w:ascii="宋体" w:hAnsi="宋体" w:hint="eastAsia"/>
                <w:sz w:val="18"/>
                <w:szCs w:val="18"/>
              </w:rPr>
              <w:t>3</w:t>
            </w:r>
            <w:r w:rsidRPr="00C44967">
              <w:rPr>
                <w:rFonts w:ascii="宋体" w:hAnsi="宋体"/>
                <w:sz w:val="18"/>
                <w:szCs w:val="18"/>
              </w:rPr>
              <w:t>.</w:t>
            </w:r>
            <w:r w:rsidRPr="00C44967">
              <w:rPr>
                <w:rFonts w:ascii="宋体" w:hAnsi="宋体" w:hint="eastAsia"/>
                <w:sz w:val="18"/>
                <w:szCs w:val="18"/>
              </w:rPr>
              <w:t>好友界面顶部从左至右依次为【标题】【帮助按钮】【友情点】【好友数量】</w:t>
            </w:r>
          </w:p>
          <w:p w14:paraId="6E55B48F" w14:textId="2A4130A9" w:rsidR="00BF72B9" w:rsidRPr="00C44967" w:rsidRDefault="00BF72B9" w:rsidP="00D17F3B">
            <w:pPr>
              <w:rPr>
                <w:rFonts w:ascii="宋体" w:hAnsi="宋体"/>
                <w:sz w:val="18"/>
                <w:szCs w:val="18"/>
              </w:rPr>
            </w:pPr>
            <w:r w:rsidRPr="00C44967">
              <w:rPr>
                <w:rFonts w:ascii="宋体" w:hAnsi="宋体" w:hint="eastAsia"/>
                <w:sz w:val="18"/>
                <w:szCs w:val="18"/>
              </w:rPr>
              <w:t>【帮助】</w:t>
            </w:r>
            <w:r w:rsidR="0088490D">
              <w:rPr>
                <w:rFonts w:ascii="宋体" w:hAnsi="宋体" w:hint="eastAsia"/>
                <w:sz w:val="18"/>
                <w:szCs w:val="18"/>
              </w:rPr>
              <w:t>说明</w:t>
            </w:r>
            <w:r w:rsidRPr="00C44967">
              <w:rPr>
                <w:rFonts w:ascii="宋体" w:hAnsi="宋体" w:hint="eastAsia"/>
                <w:sz w:val="18"/>
                <w:szCs w:val="18"/>
              </w:rPr>
              <w:t>文字读取Language表</w:t>
            </w:r>
            <w:proofErr w:type="spellStart"/>
            <w:r w:rsidR="0088490D" w:rsidRPr="0088490D">
              <w:rPr>
                <w:rFonts w:ascii="宋体" w:hAnsi="宋体"/>
                <w:sz w:val="18"/>
                <w:szCs w:val="18"/>
              </w:rPr>
              <w:t>tid#FriendInfo_HelpIntro</w:t>
            </w:r>
            <w:proofErr w:type="spellEnd"/>
          </w:p>
          <w:p w14:paraId="3ADC22C3" w14:textId="7B24E72F" w:rsidR="00BF72B9" w:rsidRPr="00C44967" w:rsidRDefault="00BF72B9" w:rsidP="00D17F3B">
            <w:pPr>
              <w:rPr>
                <w:rFonts w:ascii="宋体" w:hAnsi="宋体"/>
                <w:sz w:val="18"/>
                <w:szCs w:val="18"/>
              </w:rPr>
            </w:pPr>
            <w:r w:rsidRPr="00C44967">
              <w:rPr>
                <w:rFonts w:ascii="宋体" w:hAnsi="宋体" w:hint="eastAsia"/>
                <w:sz w:val="18"/>
                <w:szCs w:val="18"/>
              </w:rPr>
              <w:t>【好友数量】</w:t>
            </w:r>
            <w:r w:rsidR="00D46868" w:rsidRPr="00C44967">
              <w:rPr>
                <w:rFonts w:ascii="宋体" w:hAnsi="宋体" w:hint="eastAsia"/>
                <w:sz w:val="18"/>
                <w:szCs w:val="18"/>
              </w:rPr>
              <w:t>文字读取Language表</w:t>
            </w:r>
            <w:proofErr w:type="spellStart"/>
            <w:r w:rsidR="00F60386" w:rsidRPr="00F60386">
              <w:rPr>
                <w:rFonts w:ascii="宋体" w:hAnsi="宋体"/>
                <w:sz w:val="18"/>
                <w:szCs w:val="18"/>
              </w:rPr>
              <w:t>tid#FriendInfo_FriendNumbers</w:t>
            </w:r>
            <w:proofErr w:type="spellEnd"/>
            <w:r w:rsidR="004B2DCA">
              <w:rPr>
                <w:rFonts w:ascii="宋体" w:hAnsi="宋体" w:hint="eastAsia"/>
                <w:sz w:val="18"/>
                <w:szCs w:val="18"/>
              </w:rPr>
              <w:t>；好友上限</w:t>
            </w:r>
            <w:r w:rsidR="00F60386">
              <w:rPr>
                <w:rFonts w:ascii="宋体" w:hAnsi="宋体" w:hint="eastAsia"/>
                <w:sz w:val="18"/>
                <w:szCs w:val="18"/>
              </w:rPr>
              <w:t>4</w:t>
            </w:r>
            <w:r w:rsidR="00F60386">
              <w:rPr>
                <w:rFonts w:ascii="宋体" w:hAnsi="宋体"/>
                <w:sz w:val="18"/>
                <w:szCs w:val="18"/>
              </w:rPr>
              <w:t>0</w:t>
            </w:r>
            <w:r w:rsidR="004B2DCA">
              <w:rPr>
                <w:rFonts w:ascii="宋体" w:hAnsi="宋体" w:hint="eastAsia"/>
                <w:sz w:val="18"/>
                <w:szCs w:val="18"/>
              </w:rPr>
              <w:t>读取</w:t>
            </w:r>
            <w:proofErr w:type="spellStart"/>
            <w:r w:rsidR="004B2DCA">
              <w:rPr>
                <w:rFonts w:ascii="宋体" w:hAnsi="宋体" w:hint="eastAsia"/>
                <w:sz w:val="18"/>
                <w:szCs w:val="18"/>
              </w:rPr>
              <w:t>Data_Setting</w:t>
            </w:r>
            <w:proofErr w:type="spellEnd"/>
            <w:r w:rsidR="004B2DCA">
              <w:rPr>
                <w:rFonts w:ascii="宋体" w:hAnsi="宋体" w:hint="eastAsia"/>
                <w:sz w:val="18"/>
                <w:szCs w:val="18"/>
              </w:rPr>
              <w:t>表</w:t>
            </w:r>
            <w:proofErr w:type="spellStart"/>
            <w:r w:rsidR="00F60386" w:rsidRPr="00F60386">
              <w:rPr>
                <w:rFonts w:ascii="宋体" w:hAnsi="宋体"/>
                <w:sz w:val="18"/>
                <w:szCs w:val="18"/>
              </w:rPr>
              <w:t>FriendInfoNumbers</w:t>
            </w:r>
            <w:proofErr w:type="spellEnd"/>
          </w:p>
          <w:p w14:paraId="78DFA555" w14:textId="12C61522" w:rsidR="00100A26" w:rsidRPr="00C44967" w:rsidRDefault="00100A26" w:rsidP="00D17F3B">
            <w:pPr>
              <w:rPr>
                <w:rFonts w:ascii="宋体" w:hAnsi="宋体"/>
                <w:sz w:val="18"/>
                <w:szCs w:val="18"/>
              </w:rPr>
            </w:pPr>
            <w:r w:rsidRPr="00C44967">
              <w:rPr>
                <w:rFonts w:ascii="宋体" w:hAnsi="宋体" w:hint="eastAsia"/>
                <w:sz w:val="18"/>
                <w:szCs w:val="18"/>
              </w:rPr>
              <w:t>4</w:t>
            </w:r>
            <w:r w:rsidRPr="00C44967">
              <w:rPr>
                <w:rFonts w:ascii="宋体" w:hAnsi="宋体"/>
                <w:sz w:val="18"/>
                <w:szCs w:val="18"/>
              </w:rPr>
              <w:t>.</w:t>
            </w:r>
            <w:r w:rsidRPr="00C44967">
              <w:rPr>
                <w:rFonts w:ascii="宋体" w:hAnsi="宋体" w:hint="eastAsia"/>
                <w:sz w:val="18"/>
                <w:szCs w:val="18"/>
              </w:rPr>
              <w:t>界面中部为好友信息滑动列表，每个条目包含【头像】【名称】【战斗力图标+数值】【服务器】【主线通关进度】【在线状态】【友情点赠与与接收按钮】【切磋按钮】</w:t>
            </w:r>
          </w:p>
          <w:p w14:paraId="57D71693" w14:textId="77777777" w:rsidR="00100A26" w:rsidRPr="00C44967" w:rsidRDefault="00100A26" w:rsidP="00D17F3B">
            <w:pPr>
              <w:rPr>
                <w:rFonts w:ascii="宋体" w:hAnsi="宋体"/>
                <w:sz w:val="18"/>
                <w:szCs w:val="18"/>
              </w:rPr>
            </w:pPr>
            <w:r w:rsidRPr="00C44967">
              <w:rPr>
                <w:rFonts w:ascii="宋体" w:hAnsi="宋体" w:hint="eastAsia"/>
                <w:sz w:val="18"/>
                <w:szCs w:val="18"/>
              </w:rPr>
              <w:t>5</w:t>
            </w:r>
            <w:r w:rsidRPr="00C44967">
              <w:rPr>
                <w:rFonts w:ascii="宋体" w:hAnsi="宋体"/>
                <w:sz w:val="18"/>
                <w:szCs w:val="18"/>
              </w:rPr>
              <w:t>.</w:t>
            </w:r>
            <w:r w:rsidRPr="00C44967">
              <w:rPr>
                <w:rFonts w:ascii="宋体" w:hAnsi="宋体" w:hint="eastAsia"/>
                <w:sz w:val="18"/>
                <w:szCs w:val="18"/>
              </w:rPr>
              <w:t>界面底部为功能按钮【黑名单】【添加好友】【申请列表】【友情点赠送上限】【一键赠送按钮】</w:t>
            </w:r>
          </w:p>
          <w:p w14:paraId="4951A738" w14:textId="4374F97D" w:rsidR="003102C2" w:rsidRPr="00C44967" w:rsidRDefault="003102C2" w:rsidP="00D17F3B">
            <w:pPr>
              <w:rPr>
                <w:rFonts w:ascii="宋体" w:hAnsi="宋体"/>
                <w:sz w:val="18"/>
                <w:szCs w:val="18"/>
              </w:rPr>
            </w:pPr>
            <w:r w:rsidRPr="00C44967">
              <w:rPr>
                <w:rFonts w:ascii="宋体" w:hAnsi="宋体" w:hint="eastAsia"/>
                <w:sz w:val="18"/>
                <w:szCs w:val="18"/>
              </w:rPr>
              <w:t>【黑名单】</w:t>
            </w:r>
            <w:r w:rsidR="008507F4" w:rsidRPr="00C44967">
              <w:rPr>
                <w:rFonts w:ascii="宋体" w:hAnsi="宋体" w:hint="eastAsia"/>
                <w:sz w:val="18"/>
                <w:szCs w:val="18"/>
              </w:rPr>
              <w:t>文字读取Language表</w:t>
            </w:r>
            <w:proofErr w:type="spellStart"/>
            <w:r w:rsidR="00A43927" w:rsidRPr="00A43927">
              <w:rPr>
                <w:rFonts w:ascii="宋体" w:hAnsi="宋体"/>
                <w:sz w:val="18"/>
                <w:szCs w:val="18"/>
              </w:rPr>
              <w:t>tid#FriendInfo_Blacklist</w:t>
            </w:r>
            <w:proofErr w:type="spellEnd"/>
          </w:p>
          <w:p w14:paraId="1E4B9798" w14:textId="54E2AAB6" w:rsidR="003102C2" w:rsidRPr="00C44967" w:rsidRDefault="003102C2" w:rsidP="00D17F3B">
            <w:pPr>
              <w:rPr>
                <w:rFonts w:ascii="宋体" w:hAnsi="宋体"/>
                <w:sz w:val="18"/>
                <w:szCs w:val="18"/>
              </w:rPr>
            </w:pPr>
            <w:r w:rsidRPr="00C44967">
              <w:rPr>
                <w:rFonts w:ascii="宋体" w:hAnsi="宋体" w:hint="eastAsia"/>
                <w:sz w:val="18"/>
                <w:szCs w:val="18"/>
              </w:rPr>
              <w:t>【添加好友】</w:t>
            </w:r>
            <w:r w:rsidR="008507F4" w:rsidRPr="00C44967">
              <w:rPr>
                <w:rFonts w:ascii="宋体" w:hAnsi="宋体" w:hint="eastAsia"/>
                <w:sz w:val="18"/>
                <w:szCs w:val="18"/>
              </w:rPr>
              <w:t>文字读取Language表</w:t>
            </w:r>
            <w:proofErr w:type="spellStart"/>
            <w:r w:rsidR="00A43927" w:rsidRPr="00A43927">
              <w:rPr>
                <w:rFonts w:ascii="宋体" w:hAnsi="宋体"/>
                <w:sz w:val="18"/>
                <w:szCs w:val="18"/>
              </w:rPr>
              <w:t>tid#FriendInfo_AddFriend</w:t>
            </w:r>
            <w:proofErr w:type="spellEnd"/>
          </w:p>
          <w:p w14:paraId="24CA20A5" w14:textId="5900C10C" w:rsidR="003102C2" w:rsidRPr="00C44967" w:rsidRDefault="003102C2" w:rsidP="00D17F3B">
            <w:pPr>
              <w:rPr>
                <w:rFonts w:ascii="宋体" w:hAnsi="宋体"/>
                <w:sz w:val="18"/>
                <w:szCs w:val="18"/>
              </w:rPr>
            </w:pPr>
            <w:r w:rsidRPr="00C44967">
              <w:rPr>
                <w:rFonts w:ascii="宋体" w:hAnsi="宋体" w:hint="eastAsia"/>
                <w:sz w:val="18"/>
                <w:szCs w:val="18"/>
              </w:rPr>
              <w:t>【申请列表】</w:t>
            </w:r>
            <w:r w:rsidR="008507F4" w:rsidRPr="00C44967">
              <w:rPr>
                <w:rFonts w:ascii="宋体" w:hAnsi="宋体" w:hint="eastAsia"/>
                <w:sz w:val="18"/>
                <w:szCs w:val="18"/>
              </w:rPr>
              <w:t>文字读取Language表</w:t>
            </w:r>
            <w:proofErr w:type="spellStart"/>
            <w:r w:rsidR="00A43927" w:rsidRPr="00A43927">
              <w:rPr>
                <w:rFonts w:ascii="宋体" w:hAnsi="宋体"/>
                <w:sz w:val="18"/>
                <w:szCs w:val="18"/>
              </w:rPr>
              <w:t>tid#FriendInfo_Applylist</w:t>
            </w:r>
            <w:proofErr w:type="spellEnd"/>
          </w:p>
          <w:p w14:paraId="21E5B846" w14:textId="48FA92DA" w:rsidR="003102C2" w:rsidRPr="00C44967" w:rsidRDefault="003102C2" w:rsidP="00D17F3B">
            <w:pPr>
              <w:rPr>
                <w:rFonts w:ascii="宋体" w:hAnsi="宋体"/>
                <w:sz w:val="18"/>
                <w:szCs w:val="18"/>
              </w:rPr>
            </w:pPr>
            <w:r w:rsidRPr="00C44967">
              <w:rPr>
                <w:rFonts w:ascii="宋体" w:hAnsi="宋体" w:hint="eastAsia"/>
                <w:sz w:val="18"/>
                <w:szCs w:val="18"/>
              </w:rPr>
              <w:t>【每日赠送上限】</w:t>
            </w:r>
            <w:r w:rsidR="008507F4" w:rsidRPr="00C44967">
              <w:rPr>
                <w:rFonts w:ascii="宋体" w:hAnsi="宋体" w:hint="eastAsia"/>
                <w:sz w:val="18"/>
                <w:szCs w:val="18"/>
              </w:rPr>
              <w:t>文字读取Language表</w:t>
            </w:r>
            <w:proofErr w:type="spellStart"/>
            <w:r w:rsidR="00A43927" w:rsidRPr="00A43927">
              <w:rPr>
                <w:rFonts w:ascii="宋体" w:hAnsi="宋体"/>
                <w:sz w:val="18"/>
                <w:szCs w:val="18"/>
              </w:rPr>
              <w:t>tid#FriendInfo_DailyLimit</w:t>
            </w:r>
            <w:proofErr w:type="spellEnd"/>
          </w:p>
          <w:p w14:paraId="36D6A611" w14:textId="7A24B696" w:rsidR="003102C2" w:rsidRPr="00C44967" w:rsidRDefault="003102C2" w:rsidP="00D17F3B">
            <w:pPr>
              <w:rPr>
                <w:rFonts w:ascii="宋体" w:hAnsi="宋体"/>
                <w:sz w:val="18"/>
                <w:szCs w:val="18"/>
              </w:rPr>
            </w:pPr>
            <w:r w:rsidRPr="00C44967">
              <w:rPr>
                <w:rFonts w:ascii="宋体" w:hAnsi="宋体" w:hint="eastAsia"/>
                <w:sz w:val="18"/>
                <w:szCs w:val="18"/>
              </w:rPr>
              <w:t>【一键赠送和领取】</w:t>
            </w:r>
            <w:r w:rsidR="008507F4" w:rsidRPr="00C44967">
              <w:rPr>
                <w:rFonts w:ascii="宋体" w:hAnsi="宋体" w:hint="eastAsia"/>
                <w:sz w:val="18"/>
                <w:szCs w:val="18"/>
              </w:rPr>
              <w:t>文字读取Language表</w:t>
            </w:r>
            <w:proofErr w:type="spellStart"/>
            <w:r w:rsidR="00A43927" w:rsidRPr="00A43927">
              <w:rPr>
                <w:rFonts w:ascii="宋体" w:hAnsi="宋体"/>
                <w:sz w:val="18"/>
                <w:szCs w:val="18"/>
              </w:rPr>
              <w:t>tid#FriendInfo_OneKeyDeal</w:t>
            </w:r>
            <w:proofErr w:type="spellEnd"/>
          </w:p>
        </w:tc>
      </w:tr>
    </w:tbl>
    <w:p w14:paraId="211D25B4" w14:textId="77777777" w:rsidR="00D9072E" w:rsidRPr="00C44967" w:rsidRDefault="00D9072E" w:rsidP="00100A26">
      <w:pPr>
        <w:rPr>
          <w:rFonts w:ascii="宋体" w:hAnsi="宋体"/>
        </w:rPr>
      </w:pPr>
    </w:p>
    <w:p w14:paraId="36C88451" w14:textId="77777777" w:rsidR="00100A26" w:rsidRPr="00C44967" w:rsidRDefault="00100A26" w:rsidP="00100A26">
      <w:pPr>
        <w:pStyle w:val="a4"/>
        <w:numPr>
          <w:ilvl w:val="0"/>
          <w:numId w:val="18"/>
        </w:numPr>
        <w:ind w:firstLineChars="0"/>
        <w:rPr>
          <w:rFonts w:ascii="宋体" w:hAnsi="宋体"/>
        </w:rPr>
      </w:pPr>
      <w:r w:rsidRPr="00C44967">
        <w:rPr>
          <w:rFonts w:ascii="宋体" w:hAnsi="宋体" w:hint="eastAsia"/>
        </w:rPr>
        <w:t>初始状态</w:t>
      </w:r>
    </w:p>
    <w:p w14:paraId="4588DC5C" w14:textId="77777777" w:rsidR="00100A26" w:rsidRPr="00C44967" w:rsidRDefault="00100A26" w:rsidP="00100A26">
      <w:pPr>
        <w:jc w:val="center"/>
        <w:rPr>
          <w:rFonts w:ascii="宋体" w:hAnsi="宋体"/>
        </w:rPr>
      </w:pPr>
      <w:r w:rsidRPr="00C44967">
        <w:rPr>
          <w:rFonts w:ascii="宋体" w:hAnsi="宋体"/>
        </w:rPr>
        <w:object w:dxaOrig="18211" w:dyaOrig="10276" w14:anchorId="1BA1D2B7">
          <v:shape id="_x0000_i1026" type="#_x0000_t75" style="width:487.15pt;height:274.9pt" o:ole="">
            <v:imagedata r:id="rId10" o:title=""/>
          </v:shape>
          <o:OLEObject Type="Embed" ProgID="Visio.Drawing.15" ShapeID="_x0000_i1026" DrawAspect="Content" ObjectID="_1707657020" r:id="rId11"/>
        </w:object>
      </w:r>
    </w:p>
    <w:p w14:paraId="2E7A9375" w14:textId="77777777" w:rsidR="00100A26" w:rsidRPr="00C44967" w:rsidRDefault="00100A26" w:rsidP="00100A26">
      <w:pPr>
        <w:jc w:val="center"/>
        <w:rPr>
          <w:rFonts w:ascii="宋体" w:hAnsi="宋体"/>
        </w:rPr>
      </w:pPr>
      <w:r w:rsidRPr="00C44967">
        <w:rPr>
          <w:rFonts w:ascii="宋体" w:hAnsi="宋体" w:hint="eastAsia"/>
        </w:rPr>
        <w:t>【好友初始】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9736"/>
      </w:tblGrid>
      <w:tr w:rsidR="00100A26" w:rsidRPr="00C44967" w14:paraId="6F68EB43" w14:textId="77777777" w:rsidTr="00D17F3B">
        <w:tc>
          <w:tcPr>
            <w:tcW w:w="9736" w:type="dxa"/>
            <w:shd w:val="clear" w:color="auto" w:fill="F2F2F2" w:themeFill="background1" w:themeFillShade="F2"/>
          </w:tcPr>
          <w:p w14:paraId="2F77C7C5" w14:textId="77777777" w:rsidR="00100A26" w:rsidRPr="00C44967" w:rsidRDefault="00100A26" w:rsidP="00D17F3B">
            <w:pPr>
              <w:rPr>
                <w:rFonts w:ascii="宋体" w:hAnsi="宋体"/>
                <w:sz w:val="18"/>
                <w:szCs w:val="18"/>
              </w:rPr>
            </w:pPr>
            <w:r w:rsidRPr="00C44967">
              <w:rPr>
                <w:rFonts w:ascii="宋体" w:hAnsi="宋体" w:hint="eastAsia"/>
                <w:sz w:val="18"/>
                <w:szCs w:val="18"/>
              </w:rPr>
              <w:t>界面说明：</w:t>
            </w:r>
          </w:p>
          <w:p w14:paraId="2137A95C" w14:textId="62CA6571" w:rsidR="00100A26" w:rsidRPr="00C44967" w:rsidRDefault="00100A26" w:rsidP="00D17F3B">
            <w:pPr>
              <w:rPr>
                <w:rFonts w:ascii="宋体" w:hAnsi="宋体"/>
                <w:sz w:val="18"/>
                <w:szCs w:val="18"/>
              </w:rPr>
            </w:pPr>
            <w:r w:rsidRPr="00C44967">
              <w:rPr>
                <w:rFonts w:ascii="宋体" w:hAnsi="宋体" w:hint="eastAsia"/>
                <w:sz w:val="18"/>
                <w:szCs w:val="18"/>
              </w:rPr>
              <w:t>在没有好友的初始状态，状态如上图显示，图+文字的形式，文字读取Language表</w:t>
            </w:r>
            <w:proofErr w:type="spellStart"/>
            <w:r w:rsidR="00BB5A9C" w:rsidRPr="00BB5A9C">
              <w:rPr>
                <w:rFonts w:ascii="宋体" w:hAnsi="宋体"/>
                <w:sz w:val="18"/>
                <w:szCs w:val="18"/>
              </w:rPr>
              <w:t>tid#FriendInfo_NoFriend</w:t>
            </w:r>
            <w:proofErr w:type="spellEnd"/>
          </w:p>
        </w:tc>
      </w:tr>
    </w:tbl>
    <w:p w14:paraId="1EF06CDF" w14:textId="77777777" w:rsidR="00100A26" w:rsidRPr="00C44967" w:rsidRDefault="00100A26" w:rsidP="00100A26">
      <w:pPr>
        <w:rPr>
          <w:rFonts w:ascii="宋体" w:hAnsi="宋体"/>
        </w:rPr>
      </w:pPr>
    </w:p>
    <w:p w14:paraId="2945B0F5" w14:textId="32240889" w:rsidR="0009187A" w:rsidRPr="00C44967" w:rsidRDefault="0009187A">
      <w:pPr>
        <w:pStyle w:val="2"/>
        <w:rPr>
          <w:rFonts w:ascii="宋体" w:hAnsi="宋体"/>
        </w:rPr>
      </w:pPr>
      <w:r w:rsidRPr="00C44967">
        <w:rPr>
          <w:rFonts w:ascii="宋体" w:hAnsi="宋体" w:hint="eastAsia"/>
        </w:rPr>
        <w:t>添加</w:t>
      </w:r>
      <w:r w:rsidR="004D3A5C" w:rsidRPr="00C44967">
        <w:rPr>
          <w:rFonts w:ascii="宋体" w:hAnsi="宋体" w:hint="eastAsia"/>
        </w:rPr>
        <w:t>好友</w:t>
      </w:r>
    </w:p>
    <w:p w14:paraId="6C725AD9" w14:textId="7A142DE4" w:rsidR="00EB10B1" w:rsidRPr="00C44967" w:rsidRDefault="00EB10B1" w:rsidP="00EB10B1">
      <w:pPr>
        <w:rPr>
          <w:rFonts w:ascii="宋体" w:hAnsi="宋体"/>
        </w:rPr>
      </w:pPr>
    </w:p>
    <w:p w14:paraId="733175CB" w14:textId="3E194015" w:rsidR="00EB10B1" w:rsidRPr="00C44967" w:rsidRDefault="00FE5A9D" w:rsidP="00EB10B1">
      <w:pPr>
        <w:pStyle w:val="3"/>
        <w:rPr>
          <w:rFonts w:ascii="宋体" w:hAnsi="宋体"/>
        </w:rPr>
      </w:pPr>
      <w:r w:rsidRPr="00C44967">
        <w:rPr>
          <w:rFonts w:ascii="宋体" w:hAnsi="宋体" w:hint="eastAsia"/>
        </w:rPr>
        <w:lastRenderedPageBreak/>
        <w:t>主U</w:t>
      </w:r>
      <w:r w:rsidRPr="00C44967">
        <w:rPr>
          <w:rFonts w:ascii="宋体" w:hAnsi="宋体"/>
        </w:rPr>
        <w:t>I</w:t>
      </w:r>
    </w:p>
    <w:p w14:paraId="109CA203" w14:textId="26C5C6C5" w:rsidR="0009187A" w:rsidRPr="00C44967" w:rsidRDefault="00723BC3" w:rsidP="0092713B">
      <w:pPr>
        <w:pStyle w:val="a4"/>
        <w:numPr>
          <w:ilvl w:val="0"/>
          <w:numId w:val="18"/>
        </w:numPr>
        <w:ind w:firstLineChars="0"/>
        <w:rPr>
          <w:rFonts w:ascii="宋体" w:hAnsi="宋体"/>
        </w:rPr>
      </w:pPr>
      <w:r w:rsidRPr="00C44967">
        <w:rPr>
          <w:rFonts w:ascii="宋体" w:hAnsi="宋体" w:hint="eastAsia"/>
        </w:rPr>
        <w:t>点击</w:t>
      </w:r>
      <w:r w:rsidRPr="00C44967">
        <w:rPr>
          <w:rFonts w:ascii="宋体" w:hAnsi="宋体" w:hint="eastAsia"/>
          <w:bdr w:val="single" w:sz="4" w:space="0" w:color="auto"/>
        </w:rPr>
        <w:t>添加好友</w:t>
      </w:r>
      <w:r w:rsidRPr="00C44967">
        <w:rPr>
          <w:rFonts w:ascii="宋体" w:hAnsi="宋体" w:hint="eastAsia"/>
        </w:rPr>
        <w:t>按钮，弹出</w:t>
      </w:r>
      <w:proofErr w:type="gramStart"/>
      <w:r w:rsidRPr="00C44967">
        <w:rPr>
          <w:rFonts w:ascii="宋体" w:hAnsi="宋体" w:hint="eastAsia"/>
        </w:rPr>
        <w:t>如下弹窗界面</w:t>
      </w:r>
      <w:proofErr w:type="gramEnd"/>
    </w:p>
    <w:p w14:paraId="0E0E3E35" w14:textId="1C5FAA47" w:rsidR="00723BC3" w:rsidRPr="00C44967" w:rsidRDefault="00CE23D5" w:rsidP="00CC7AA3">
      <w:pPr>
        <w:jc w:val="center"/>
        <w:rPr>
          <w:rFonts w:ascii="宋体" w:hAnsi="宋体"/>
        </w:rPr>
      </w:pPr>
      <w:r w:rsidRPr="00C44967">
        <w:rPr>
          <w:rFonts w:ascii="宋体" w:hAnsi="宋体"/>
        </w:rPr>
        <w:object w:dxaOrig="18211" w:dyaOrig="10276" w14:anchorId="65F0BE80">
          <v:shape id="_x0000_i1027" type="#_x0000_t75" style="width:487.15pt;height:274.9pt" o:ole="">
            <v:imagedata r:id="rId12" o:title=""/>
          </v:shape>
          <o:OLEObject Type="Embed" ProgID="Visio.Drawing.15" ShapeID="_x0000_i1027" DrawAspect="Content" ObjectID="_1707657021" r:id="rId13"/>
        </w:object>
      </w:r>
    </w:p>
    <w:p w14:paraId="49D10D28" w14:textId="45950F7D" w:rsidR="00CC7AA3" w:rsidRPr="00C44967" w:rsidRDefault="00CC7AA3" w:rsidP="00CC7AA3">
      <w:pPr>
        <w:jc w:val="center"/>
        <w:rPr>
          <w:rFonts w:ascii="宋体" w:hAnsi="宋体"/>
        </w:rPr>
      </w:pPr>
      <w:r w:rsidRPr="00C44967">
        <w:rPr>
          <w:rFonts w:ascii="宋体" w:hAnsi="宋体" w:hint="eastAsia"/>
        </w:rPr>
        <w:t>【添加好友】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9736"/>
      </w:tblGrid>
      <w:tr w:rsidR="00CC7AA3" w:rsidRPr="00C44967" w14:paraId="76B726F7" w14:textId="77777777" w:rsidTr="00CC7AA3">
        <w:tc>
          <w:tcPr>
            <w:tcW w:w="9736" w:type="dxa"/>
            <w:shd w:val="clear" w:color="auto" w:fill="F2F2F2" w:themeFill="background1" w:themeFillShade="F2"/>
          </w:tcPr>
          <w:p w14:paraId="22A4B78A" w14:textId="632F85F1" w:rsidR="00CC7AA3" w:rsidRPr="00C44967" w:rsidRDefault="00CC7AA3" w:rsidP="0009187A">
            <w:pPr>
              <w:rPr>
                <w:rFonts w:ascii="宋体" w:hAnsi="宋体"/>
                <w:sz w:val="18"/>
                <w:szCs w:val="18"/>
              </w:rPr>
            </w:pPr>
            <w:r w:rsidRPr="00C44967">
              <w:rPr>
                <w:rFonts w:ascii="宋体" w:hAnsi="宋体" w:hint="eastAsia"/>
                <w:sz w:val="18"/>
                <w:szCs w:val="18"/>
              </w:rPr>
              <w:t>界面说明：</w:t>
            </w:r>
            <w:r w:rsidR="00701F4D" w:rsidRPr="00C44967">
              <w:rPr>
                <w:rFonts w:ascii="宋体" w:hAnsi="宋体" w:hint="eastAsia"/>
                <w:sz w:val="18"/>
                <w:szCs w:val="18"/>
              </w:rPr>
              <w:t>该界面为弹窗</w:t>
            </w:r>
          </w:p>
          <w:p w14:paraId="77407DC2" w14:textId="2743225B" w:rsidR="00CC7AA3" w:rsidRPr="00C44967" w:rsidRDefault="00CC7AA3" w:rsidP="0009187A">
            <w:pPr>
              <w:rPr>
                <w:rFonts w:ascii="宋体" w:hAnsi="宋体"/>
                <w:sz w:val="18"/>
                <w:szCs w:val="18"/>
              </w:rPr>
            </w:pPr>
            <w:r w:rsidRPr="00C44967">
              <w:rPr>
                <w:rFonts w:ascii="宋体" w:hAnsi="宋体" w:hint="eastAsia"/>
                <w:sz w:val="18"/>
                <w:szCs w:val="18"/>
              </w:rPr>
              <w:t>1.顶部</w:t>
            </w:r>
            <w:r w:rsidR="00717FEA" w:rsidRPr="00C44967">
              <w:rPr>
                <w:rFonts w:ascii="宋体" w:hAnsi="宋体" w:hint="eastAsia"/>
                <w:sz w:val="18"/>
                <w:szCs w:val="18"/>
              </w:rPr>
              <w:t>左侧</w:t>
            </w:r>
            <w:r w:rsidRPr="00C44967">
              <w:rPr>
                <w:rFonts w:ascii="宋体" w:hAnsi="宋体" w:hint="eastAsia"/>
                <w:sz w:val="18"/>
                <w:szCs w:val="18"/>
              </w:rPr>
              <w:t>为搜索区，包含【搜索按钮】【搜索内容输入框】</w:t>
            </w:r>
          </w:p>
          <w:p w14:paraId="5589B448" w14:textId="0483EAEF" w:rsidR="006526CE" w:rsidRPr="00C44967" w:rsidRDefault="006526CE" w:rsidP="0009187A">
            <w:pPr>
              <w:rPr>
                <w:rFonts w:ascii="宋体" w:hAnsi="宋体"/>
                <w:sz w:val="18"/>
                <w:szCs w:val="18"/>
              </w:rPr>
            </w:pPr>
            <w:r w:rsidRPr="00C44967">
              <w:rPr>
                <w:rFonts w:ascii="宋体" w:hAnsi="宋体" w:hint="eastAsia"/>
                <w:sz w:val="18"/>
                <w:szCs w:val="18"/>
              </w:rPr>
              <w:t>【搜索默认文字】：读取文字Language表</w:t>
            </w:r>
            <w:proofErr w:type="spellStart"/>
            <w:r w:rsidR="00F51133" w:rsidRPr="00F51133">
              <w:rPr>
                <w:rFonts w:ascii="宋体" w:hAnsi="宋体"/>
                <w:sz w:val="18"/>
                <w:szCs w:val="18"/>
              </w:rPr>
              <w:t>tid#FriendInfo_SearchDefaultText</w:t>
            </w:r>
            <w:proofErr w:type="spellEnd"/>
          </w:p>
          <w:p w14:paraId="76B0F5F4" w14:textId="1D2DCCBC" w:rsidR="006526CE" w:rsidRPr="00C44967" w:rsidRDefault="006526CE" w:rsidP="0009187A">
            <w:pPr>
              <w:rPr>
                <w:rFonts w:ascii="宋体" w:hAnsi="宋体"/>
                <w:sz w:val="18"/>
                <w:szCs w:val="18"/>
              </w:rPr>
            </w:pPr>
            <w:r w:rsidRPr="00C44967">
              <w:rPr>
                <w:rFonts w:ascii="宋体" w:hAnsi="宋体"/>
                <w:sz w:val="18"/>
                <w:szCs w:val="18"/>
              </w:rPr>
              <w:t>2</w:t>
            </w:r>
            <w:r w:rsidRPr="00C44967">
              <w:rPr>
                <w:rFonts w:ascii="宋体" w:hAnsi="宋体" w:hint="eastAsia"/>
                <w:sz w:val="18"/>
                <w:szCs w:val="18"/>
              </w:rPr>
              <w:t>.顶部中间为好友数量：</w:t>
            </w:r>
            <w:r w:rsidR="00316958" w:rsidRPr="00C44967">
              <w:rPr>
                <w:rFonts w:ascii="宋体" w:hAnsi="宋体" w:hint="eastAsia"/>
                <w:sz w:val="18"/>
                <w:szCs w:val="18"/>
              </w:rPr>
              <w:t>【好友数据】读取文字Language表</w:t>
            </w:r>
            <w:proofErr w:type="spellStart"/>
            <w:r w:rsidR="00F51133" w:rsidRPr="00F51133">
              <w:rPr>
                <w:rFonts w:ascii="宋体" w:hAnsi="宋体"/>
                <w:sz w:val="18"/>
                <w:szCs w:val="18"/>
              </w:rPr>
              <w:t>tid#FriendInfo_FriendNumbers</w:t>
            </w:r>
            <w:proofErr w:type="spellEnd"/>
            <w:r w:rsidR="00316958" w:rsidRPr="00C44967">
              <w:rPr>
                <w:rFonts w:ascii="宋体" w:hAnsi="宋体" w:hint="eastAsia"/>
                <w:sz w:val="18"/>
                <w:szCs w:val="18"/>
              </w:rPr>
              <w:t>；（当前好友数量/好友数量上限）</w:t>
            </w:r>
          </w:p>
          <w:p w14:paraId="276E1C7E" w14:textId="68DBA253" w:rsidR="005C37AE" w:rsidRPr="00C44967" w:rsidRDefault="005C37AE" w:rsidP="0009187A">
            <w:pPr>
              <w:rPr>
                <w:rFonts w:ascii="宋体" w:hAnsi="宋体"/>
                <w:sz w:val="18"/>
                <w:szCs w:val="18"/>
              </w:rPr>
            </w:pPr>
            <w:r w:rsidRPr="00C44967">
              <w:rPr>
                <w:rFonts w:ascii="宋体" w:hAnsi="宋体" w:hint="eastAsia"/>
                <w:sz w:val="18"/>
                <w:szCs w:val="18"/>
              </w:rPr>
              <w:t>【好友数量上限】</w:t>
            </w:r>
            <w:r w:rsidR="00E97E72" w:rsidRPr="00C44967">
              <w:rPr>
                <w:rFonts w:ascii="宋体" w:hAnsi="宋体" w:hint="eastAsia"/>
                <w:sz w:val="18"/>
                <w:szCs w:val="18"/>
              </w:rPr>
              <w:t>：读取</w:t>
            </w:r>
            <w:proofErr w:type="spellStart"/>
            <w:r w:rsidR="00E97E72" w:rsidRPr="00C44967">
              <w:rPr>
                <w:rFonts w:ascii="宋体" w:hAnsi="宋体" w:hint="eastAsia"/>
                <w:sz w:val="18"/>
                <w:szCs w:val="18"/>
              </w:rPr>
              <w:t>Data</w:t>
            </w:r>
            <w:r w:rsidR="00E97E72" w:rsidRPr="00C44967">
              <w:rPr>
                <w:rFonts w:ascii="宋体" w:hAnsi="宋体"/>
                <w:sz w:val="18"/>
                <w:szCs w:val="18"/>
              </w:rPr>
              <w:t>_</w:t>
            </w:r>
            <w:r w:rsidR="00E97E72" w:rsidRPr="00C44967">
              <w:rPr>
                <w:rFonts w:ascii="宋体" w:hAnsi="宋体" w:hint="eastAsia"/>
                <w:sz w:val="18"/>
                <w:szCs w:val="18"/>
              </w:rPr>
              <w:t>Setting</w:t>
            </w:r>
            <w:proofErr w:type="spellEnd"/>
            <w:r w:rsidR="00E97E72" w:rsidRPr="00C44967">
              <w:rPr>
                <w:rFonts w:ascii="宋体" w:hAnsi="宋体" w:hint="eastAsia"/>
                <w:sz w:val="18"/>
                <w:szCs w:val="18"/>
              </w:rPr>
              <w:t>表</w:t>
            </w:r>
            <w:proofErr w:type="spellStart"/>
            <w:r w:rsidR="00F51133" w:rsidRPr="00F60386">
              <w:rPr>
                <w:rFonts w:ascii="宋体" w:hAnsi="宋体"/>
                <w:sz w:val="18"/>
                <w:szCs w:val="18"/>
              </w:rPr>
              <w:t>FriendInfoNumbers</w:t>
            </w:r>
            <w:proofErr w:type="spellEnd"/>
          </w:p>
          <w:p w14:paraId="2C9AF397" w14:textId="77777777" w:rsidR="005C1A31" w:rsidRPr="00C44967" w:rsidRDefault="005C1A31" w:rsidP="0009187A">
            <w:pPr>
              <w:rPr>
                <w:rFonts w:ascii="宋体" w:hAnsi="宋体"/>
                <w:sz w:val="18"/>
                <w:szCs w:val="18"/>
              </w:rPr>
            </w:pPr>
            <w:r w:rsidRPr="00C44967">
              <w:rPr>
                <w:rFonts w:ascii="宋体" w:hAnsi="宋体" w:hint="eastAsia"/>
                <w:sz w:val="18"/>
                <w:szCs w:val="18"/>
              </w:rPr>
              <w:t>3.顶部最右侧为关闭按钮；</w:t>
            </w:r>
            <w:proofErr w:type="gramStart"/>
            <w:r w:rsidRPr="00C44967">
              <w:rPr>
                <w:rFonts w:ascii="宋体" w:hAnsi="宋体" w:hint="eastAsia"/>
                <w:sz w:val="18"/>
                <w:szCs w:val="18"/>
              </w:rPr>
              <w:t>点击非</w:t>
            </w:r>
            <w:proofErr w:type="gramEnd"/>
            <w:r w:rsidRPr="00C44967">
              <w:rPr>
                <w:rFonts w:ascii="宋体" w:hAnsi="宋体" w:hint="eastAsia"/>
                <w:sz w:val="18"/>
                <w:szCs w:val="18"/>
              </w:rPr>
              <w:t>当前界面区域，也可关闭</w:t>
            </w:r>
          </w:p>
          <w:p w14:paraId="6F90646E" w14:textId="3CE0D787" w:rsidR="00FF758D" w:rsidRPr="00C44967" w:rsidRDefault="00FF758D" w:rsidP="0009187A">
            <w:pPr>
              <w:rPr>
                <w:rFonts w:ascii="宋体" w:hAnsi="宋体"/>
                <w:sz w:val="18"/>
                <w:szCs w:val="18"/>
              </w:rPr>
            </w:pPr>
            <w:r w:rsidRPr="00C44967">
              <w:rPr>
                <w:rFonts w:ascii="宋体" w:hAnsi="宋体" w:hint="eastAsia"/>
                <w:sz w:val="18"/>
                <w:szCs w:val="18"/>
              </w:rPr>
              <w:t>4.</w:t>
            </w:r>
            <w:r w:rsidR="000253BD" w:rsidRPr="00C44967">
              <w:rPr>
                <w:rFonts w:ascii="宋体" w:hAnsi="宋体" w:hint="eastAsia"/>
                <w:sz w:val="18"/>
                <w:szCs w:val="18"/>
              </w:rPr>
              <w:t>中部好友的滑动列表</w:t>
            </w:r>
            <w:r w:rsidR="003259DA" w:rsidRPr="00C44967">
              <w:rPr>
                <w:rFonts w:ascii="宋体" w:hAnsi="宋体" w:hint="eastAsia"/>
                <w:sz w:val="18"/>
                <w:szCs w:val="18"/>
              </w:rPr>
              <w:t>，正常状态和搜索状态表现方式不同，下方详细说明</w:t>
            </w:r>
            <w:r w:rsidR="007769C9" w:rsidRPr="00C44967">
              <w:rPr>
                <w:rFonts w:ascii="宋体" w:hAnsi="宋体" w:hint="eastAsia"/>
                <w:sz w:val="18"/>
                <w:szCs w:val="18"/>
              </w:rPr>
              <w:t>，不管是何种状态都显示</w:t>
            </w:r>
            <w:r w:rsidR="00AA02C3" w:rsidRPr="00C44967">
              <w:rPr>
                <w:rFonts w:ascii="宋体" w:hAnsi="宋体" w:hint="eastAsia"/>
                <w:sz w:val="18"/>
                <w:szCs w:val="18"/>
              </w:rPr>
              <w:t>若干</w:t>
            </w:r>
            <w:r w:rsidR="007769C9" w:rsidRPr="00C44967">
              <w:rPr>
                <w:rFonts w:ascii="宋体" w:hAnsi="宋体" w:hint="eastAsia"/>
                <w:sz w:val="18"/>
                <w:szCs w:val="18"/>
              </w:rPr>
              <w:t>陌生人的信息</w:t>
            </w:r>
          </w:p>
          <w:p w14:paraId="0E403D4B" w14:textId="77777777" w:rsidR="00A12AB1" w:rsidRPr="00C44967" w:rsidRDefault="00A12AB1" w:rsidP="0009187A">
            <w:pPr>
              <w:rPr>
                <w:rFonts w:ascii="宋体" w:hAnsi="宋体"/>
                <w:sz w:val="18"/>
                <w:szCs w:val="18"/>
              </w:rPr>
            </w:pPr>
            <w:r w:rsidRPr="00C44967">
              <w:rPr>
                <w:rFonts w:ascii="宋体" w:hAnsi="宋体" w:hint="eastAsia"/>
                <w:sz w:val="18"/>
                <w:szCs w:val="18"/>
              </w:rPr>
              <w:t>5.</w:t>
            </w:r>
            <w:r w:rsidR="00F00E05" w:rsidRPr="00C44967">
              <w:rPr>
                <w:rFonts w:ascii="宋体" w:hAnsi="宋体" w:hint="eastAsia"/>
                <w:sz w:val="18"/>
                <w:szCs w:val="18"/>
              </w:rPr>
              <w:t>可能感兴趣的人列表中承载了非好友关系的若干陌生人，包含信息如下</w:t>
            </w:r>
          </w:p>
          <w:p w14:paraId="7F3EDD6C" w14:textId="4E7DC112" w:rsidR="008D2A52" w:rsidRPr="00C44967" w:rsidRDefault="008D2A52" w:rsidP="0009187A">
            <w:pPr>
              <w:rPr>
                <w:rFonts w:ascii="宋体" w:hAnsi="宋体"/>
                <w:sz w:val="18"/>
                <w:szCs w:val="18"/>
              </w:rPr>
            </w:pPr>
            <w:r w:rsidRPr="00C44967">
              <w:rPr>
                <w:rFonts w:ascii="宋体" w:hAnsi="宋体" w:hint="eastAsia"/>
                <w:sz w:val="18"/>
                <w:szCs w:val="18"/>
              </w:rPr>
              <w:t>【标题】--</w:t>
            </w:r>
            <w:r w:rsidRPr="00C44967">
              <w:rPr>
                <w:rFonts w:ascii="宋体" w:hAnsi="宋体"/>
                <w:sz w:val="18"/>
                <w:szCs w:val="18"/>
              </w:rPr>
              <w:t>&lt;</w:t>
            </w:r>
            <w:r w:rsidRPr="00C44967">
              <w:rPr>
                <w:rFonts w:ascii="宋体" w:hAnsi="宋体" w:hint="eastAsia"/>
                <w:sz w:val="18"/>
                <w:szCs w:val="18"/>
              </w:rPr>
              <w:t>可能感兴趣的人</w:t>
            </w:r>
            <w:r w:rsidRPr="00C44967">
              <w:rPr>
                <w:rFonts w:ascii="宋体" w:hAnsi="宋体"/>
                <w:sz w:val="18"/>
                <w:szCs w:val="18"/>
              </w:rPr>
              <w:t>&gt;</w:t>
            </w:r>
            <w:r w:rsidRPr="00C44967">
              <w:rPr>
                <w:rFonts w:ascii="宋体" w:hAnsi="宋体" w:hint="eastAsia"/>
                <w:sz w:val="18"/>
                <w:szCs w:val="18"/>
              </w:rPr>
              <w:t>文字读取Language表</w:t>
            </w:r>
            <w:proofErr w:type="spellStart"/>
            <w:r w:rsidR="0038118E" w:rsidRPr="0038118E">
              <w:rPr>
                <w:rFonts w:ascii="宋体" w:hAnsi="宋体"/>
                <w:sz w:val="18"/>
                <w:szCs w:val="18"/>
              </w:rPr>
              <w:t>tid#FriendInfo_MaybeInterest</w:t>
            </w:r>
            <w:proofErr w:type="spellEnd"/>
          </w:p>
          <w:p w14:paraId="2FB406CF" w14:textId="3AA22010" w:rsidR="00911C33" w:rsidRPr="00C44967" w:rsidRDefault="00911C33" w:rsidP="0009187A">
            <w:pPr>
              <w:rPr>
                <w:rFonts w:ascii="宋体" w:hAnsi="宋体"/>
                <w:sz w:val="18"/>
                <w:szCs w:val="18"/>
              </w:rPr>
            </w:pPr>
            <w:r w:rsidRPr="00C44967">
              <w:rPr>
                <w:rFonts w:ascii="宋体" w:hAnsi="宋体" w:hint="eastAsia"/>
                <w:sz w:val="18"/>
                <w:szCs w:val="18"/>
              </w:rPr>
              <w:t>【换一批】按钮文字读取Language表</w:t>
            </w:r>
            <w:proofErr w:type="spellStart"/>
            <w:r w:rsidR="0038118E" w:rsidRPr="0038118E">
              <w:rPr>
                <w:rFonts w:ascii="宋体" w:hAnsi="宋体"/>
                <w:sz w:val="18"/>
                <w:szCs w:val="18"/>
              </w:rPr>
              <w:t>tid#FriendInfo_InABatch</w:t>
            </w:r>
            <w:proofErr w:type="spellEnd"/>
          </w:p>
          <w:p w14:paraId="59BC0D72" w14:textId="372CB4C9" w:rsidR="00D533FD" w:rsidRPr="00C44967" w:rsidRDefault="00106795" w:rsidP="0009187A">
            <w:pPr>
              <w:rPr>
                <w:rFonts w:ascii="宋体" w:hAnsi="宋体"/>
                <w:sz w:val="18"/>
                <w:szCs w:val="18"/>
              </w:rPr>
            </w:pPr>
            <w:r w:rsidRPr="00C44967">
              <w:rPr>
                <w:rFonts w:ascii="宋体" w:hAnsi="宋体" w:hint="eastAsia"/>
                <w:sz w:val="18"/>
                <w:szCs w:val="18"/>
              </w:rPr>
              <w:t>6.推荐人的信息包含：</w:t>
            </w:r>
            <w:r w:rsidR="00F00E05" w:rsidRPr="00C44967">
              <w:rPr>
                <w:rFonts w:ascii="宋体" w:hAnsi="宋体" w:hint="eastAsia"/>
                <w:sz w:val="18"/>
                <w:szCs w:val="18"/>
              </w:rPr>
              <w:t>【头像】【名字】【战斗力】【归属服务器】</w:t>
            </w:r>
          </w:p>
          <w:p w14:paraId="65C35F5C" w14:textId="4406C649" w:rsidR="00D533FD" w:rsidRPr="00C44967" w:rsidRDefault="00F00E05" w:rsidP="0009187A">
            <w:pPr>
              <w:rPr>
                <w:rFonts w:ascii="宋体" w:hAnsi="宋体"/>
                <w:sz w:val="18"/>
                <w:szCs w:val="18"/>
              </w:rPr>
            </w:pPr>
            <w:r w:rsidRPr="00C44967">
              <w:rPr>
                <w:rFonts w:ascii="宋体" w:hAnsi="宋体" w:hint="eastAsia"/>
                <w:sz w:val="18"/>
                <w:szCs w:val="18"/>
              </w:rPr>
              <w:t>【章节进度】</w:t>
            </w:r>
            <w:r w:rsidR="00D533FD" w:rsidRPr="00C44967">
              <w:rPr>
                <w:rFonts w:ascii="宋体" w:hAnsi="宋体" w:hint="eastAsia"/>
                <w:sz w:val="18"/>
                <w:szCs w:val="18"/>
              </w:rPr>
              <w:t>：文字读取Language表</w:t>
            </w:r>
            <w:proofErr w:type="spellStart"/>
            <w:r w:rsidR="00286036" w:rsidRPr="00286036">
              <w:rPr>
                <w:rFonts w:ascii="宋体" w:hAnsi="宋体"/>
                <w:sz w:val="18"/>
                <w:szCs w:val="18"/>
              </w:rPr>
              <w:t>tid#FriendInfo_ChaptersProgress</w:t>
            </w:r>
            <w:proofErr w:type="spellEnd"/>
          </w:p>
          <w:p w14:paraId="01E62F74" w14:textId="78AA188A" w:rsidR="00F00E05" w:rsidRPr="00C44967" w:rsidRDefault="00D34C4B" w:rsidP="0009187A">
            <w:pPr>
              <w:rPr>
                <w:rFonts w:ascii="宋体" w:hAnsi="宋体"/>
                <w:sz w:val="18"/>
                <w:szCs w:val="18"/>
              </w:rPr>
            </w:pPr>
            <w:r w:rsidRPr="00C44967">
              <w:rPr>
                <w:rFonts w:ascii="宋体" w:hAnsi="宋体" w:hint="eastAsia"/>
                <w:sz w:val="18"/>
                <w:szCs w:val="18"/>
              </w:rPr>
              <w:t>【申请按钮】</w:t>
            </w:r>
            <w:r w:rsidR="00D533FD" w:rsidRPr="00C44967">
              <w:rPr>
                <w:rFonts w:ascii="宋体" w:hAnsi="宋体" w:hint="eastAsia"/>
                <w:sz w:val="18"/>
                <w:szCs w:val="18"/>
              </w:rPr>
              <w:t>：文字读取Language表</w:t>
            </w:r>
            <w:proofErr w:type="spellStart"/>
            <w:r w:rsidR="00286036" w:rsidRPr="00286036">
              <w:rPr>
                <w:rFonts w:ascii="宋体" w:hAnsi="宋体"/>
                <w:sz w:val="18"/>
                <w:szCs w:val="18"/>
              </w:rPr>
              <w:t>tid#FriendInfo_Apply</w:t>
            </w:r>
            <w:proofErr w:type="spellEnd"/>
          </w:p>
        </w:tc>
      </w:tr>
    </w:tbl>
    <w:p w14:paraId="0EAA8537" w14:textId="77777777" w:rsidR="00F54740" w:rsidRPr="00C44967" w:rsidRDefault="00F54740" w:rsidP="0009187A">
      <w:pPr>
        <w:rPr>
          <w:rFonts w:ascii="宋体" w:hAnsi="宋体"/>
        </w:rPr>
      </w:pPr>
    </w:p>
    <w:p w14:paraId="7C321E89" w14:textId="77777777" w:rsidR="0085257F" w:rsidRPr="00C44967" w:rsidRDefault="0085257F" w:rsidP="0085257F">
      <w:pPr>
        <w:pStyle w:val="3"/>
        <w:rPr>
          <w:rFonts w:ascii="宋体" w:hAnsi="宋体"/>
        </w:rPr>
      </w:pPr>
      <w:r w:rsidRPr="00C44967">
        <w:rPr>
          <w:rFonts w:ascii="宋体" w:hAnsi="宋体" w:hint="eastAsia"/>
        </w:rPr>
        <w:t>陌生人列表</w:t>
      </w:r>
    </w:p>
    <w:p w14:paraId="29CA79F7" w14:textId="0A0594B5" w:rsidR="0085257F" w:rsidRPr="00C44967" w:rsidRDefault="0085257F" w:rsidP="00BF31D1">
      <w:pPr>
        <w:pStyle w:val="a4"/>
        <w:numPr>
          <w:ilvl w:val="0"/>
          <w:numId w:val="29"/>
        </w:numPr>
        <w:ind w:firstLineChars="0"/>
        <w:rPr>
          <w:rFonts w:ascii="宋体" w:hAnsi="宋体"/>
        </w:rPr>
      </w:pPr>
      <w:r w:rsidRPr="00C44967">
        <w:rPr>
          <w:rFonts w:ascii="宋体" w:hAnsi="宋体" w:hint="eastAsia"/>
        </w:rPr>
        <w:t>列表为系统按照规则推送给</w:t>
      </w:r>
      <w:r w:rsidR="004C3E03" w:rsidRPr="00C44967">
        <w:rPr>
          <w:rFonts w:ascii="宋体" w:hAnsi="宋体" w:hint="eastAsia"/>
        </w:rPr>
        <w:t>玩家的非好友关系的</w:t>
      </w:r>
      <w:r w:rsidR="0036148E" w:rsidRPr="00C44967">
        <w:rPr>
          <w:rFonts w:ascii="宋体" w:hAnsi="宋体" w:hint="eastAsia"/>
        </w:rPr>
        <w:t>陌生人</w:t>
      </w:r>
    </w:p>
    <w:p w14:paraId="65D39E17" w14:textId="142EB348" w:rsidR="003A44F9" w:rsidRPr="00C44967" w:rsidRDefault="00D912B7" w:rsidP="00BF31D1">
      <w:pPr>
        <w:pStyle w:val="a4"/>
        <w:numPr>
          <w:ilvl w:val="0"/>
          <w:numId w:val="29"/>
        </w:numPr>
        <w:ind w:firstLineChars="0"/>
        <w:rPr>
          <w:rFonts w:ascii="宋体" w:hAnsi="宋体"/>
        </w:rPr>
      </w:pPr>
      <w:r w:rsidRPr="00C44967">
        <w:rPr>
          <w:rFonts w:ascii="宋体" w:hAnsi="宋体" w:hint="eastAsia"/>
        </w:rPr>
        <w:t>请求类型</w:t>
      </w:r>
    </w:p>
    <w:p w14:paraId="5EA09890" w14:textId="7D674D30" w:rsidR="00D912B7" w:rsidRPr="00C44967" w:rsidRDefault="0003284A" w:rsidP="0003284A">
      <w:pPr>
        <w:rPr>
          <w:rFonts w:ascii="宋体" w:hAnsi="宋体"/>
        </w:rPr>
      </w:pPr>
      <w:r w:rsidRPr="00C44967">
        <w:rPr>
          <w:rFonts w:ascii="宋体" w:hAnsi="宋体" w:hint="eastAsia"/>
        </w:rPr>
        <w:t>1.</w:t>
      </w:r>
      <w:r w:rsidR="00D912B7" w:rsidRPr="00C44967">
        <w:rPr>
          <w:rFonts w:ascii="宋体" w:hAnsi="宋体" w:hint="eastAsia"/>
        </w:rPr>
        <w:t>被动请求：</w:t>
      </w:r>
      <w:proofErr w:type="gramStart"/>
      <w:r w:rsidR="006D0AF8" w:rsidRPr="00C44967">
        <w:rPr>
          <w:rFonts w:ascii="宋体" w:hAnsi="宋体" w:hint="eastAsia"/>
        </w:rPr>
        <w:t>首次</w:t>
      </w:r>
      <w:r w:rsidR="00D912B7" w:rsidRPr="00C44967">
        <w:rPr>
          <w:rFonts w:ascii="宋体" w:hAnsi="宋体" w:hint="eastAsia"/>
        </w:rPr>
        <w:t>该</w:t>
      </w:r>
      <w:proofErr w:type="gramEnd"/>
      <w:r w:rsidR="00D912B7" w:rsidRPr="00C44967">
        <w:rPr>
          <w:rFonts w:ascii="宋体" w:hAnsi="宋体" w:hint="eastAsia"/>
        </w:rPr>
        <w:t>界面时，向服务器请求数据</w:t>
      </w:r>
    </w:p>
    <w:p w14:paraId="46ED8B51" w14:textId="0EA53F92" w:rsidR="00D912B7" w:rsidRPr="00C44967" w:rsidRDefault="0003284A" w:rsidP="0003284A">
      <w:pPr>
        <w:rPr>
          <w:rFonts w:ascii="宋体" w:hAnsi="宋体" w:hint="eastAsia"/>
        </w:rPr>
      </w:pPr>
      <w:r w:rsidRPr="00C44967">
        <w:rPr>
          <w:rFonts w:ascii="宋体" w:hAnsi="宋体" w:hint="eastAsia"/>
        </w:rPr>
        <w:lastRenderedPageBreak/>
        <w:t>2.</w:t>
      </w:r>
      <w:r w:rsidR="00D912B7" w:rsidRPr="00C44967">
        <w:rPr>
          <w:rFonts w:ascii="宋体" w:hAnsi="宋体" w:hint="eastAsia"/>
        </w:rPr>
        <w:t>主动请求：点击</w:t>
      </w:r>
      <w:r w:rsidR="00D912B7" w:rsidRPr="00C44967">
        <w:rPr>
          <w:rFonts w:ascii="宋体" w:hAnsi="宋体" w:hint="eastAsia"/>
          <w:bdr w:val="single" w:sz="4" w:space="0" w:color="auto"/>
        </w:rPr>
        <w:t>换一批</w:t>
      </w:r>
      <w:r w:rsidR="00D912B7" w:rsidRPr="00C44967">
        <w:rPr>
          <w:rFonts w:ascii="宋体" w:hAnsi="宋体" w:hint="eastAsia"/>
        </w:rPr>
        <w:t>按钮，向服务器请求数据</w:t>
      </w:r>
      <w:r w:rsidR="00EB261F" w:rsidRPr="00C44967">
        <w:rPr>
          <w:rFonts w:ascii="宋体" w:hAnsi="宋体" w:hint="eastAsia"/>
        </w:rPr>
        <w:t>，主动请求</w:t>
      </w:r>
      <w:r w:rsidR="005C6944">
        <w:rPr>
          <w:rFonts w:ascii="宋体" w:hAnsi="宋体" w:hint="eastAsia"/>
        </w:rPr>
        <w:t>C</w:t>
      </w:r>
      <w:r w:rsidR="005C6944">
        <w:rPr>
          <w:rFonts w:ascii="宋体" w:hAnsi="宋体"/>
        </w:rPr>
        <w:t>D</w:t>
      </w:r>
      <w:r w:rsidR="00EB261F" w:rsidRPr="00C44967">
        <w:rPr>
          <w:rFonts w:ascii="宋体" w:hAnsi="宋体" w:hint="eastAsia"/>
        </w:rPr>
        <w:t>｛x｝秒，读取</w:t>
      </w:r>
      <w:proofErr w:type="spellStart"/>
      <w:r w:rsidR="00EB261F" w:rsidRPr="00C44967">
        <w:rPr>
          <w:rFonts w:ascii="宋体" w:hAnsi="宋体" w:hint="eastAsia"/>
        </w:rPr>
        <w:t>Data</w:t>
      </w:r>
      <w:r w:rsidR="00EB261F" w:rsidRPr="00C44967">
        <w:rPr>
          <w:rFonts w:ascii="宋体" w:hAnsi="宋体"/>
        </w:rPr>
        <w:t>_</w:t>
      </w:r>
      <w:r w:rsidR="00EB261F" w:rsidRPr="00C44967">
        <w:rPr>
          <w:rFonts w:ascii="宋体" w:hAnsi="宋体" w:hint="eastAsia"/>
        </w:rPr>
        <w:t>Se</w:t>
      </w:r>
      <w:r w:rsidR="00EB261F" w:rsidRPr="00C44967">
        <w:rPr>
          <w:rFonts w:ascii="宋体" w:hAnsi="宋体"/>
        </w:rPr>
        <w:t>tting</w:t>
      </w:r>
      <w:proofErr w:type="spellEnd"/>
      <w:r w:rsidR="00EB261F" w:rsidRPr="00C44967">
        <w:rPr>
          <w:rFonts w:ascii="宋体" w:hAnsi="宋体" w:hint="eastAsia"/>
        </w:rPr>
        <w:t>表</w:t>
      </w:r>
      <w:proofErr w:type="spellStart"/>
      <w:r w:rsidR="004B3045" w:rsidRPr="004B3045">
        <w:rPr>
          <w:rFonts w:ascii="宋体" w:hAnsi="宋体"/>
        </w:rPr>
        <w:t>FriendInfoInABatchCD</w:t>
      </w:r>
      <w:proofErr w:type="spellEnd"/>
    </w:p>
    <w:p w14:paraId="57B5BD70" w14:textId="403B8E6B" w:rsidR="0085257F" w:rsidRPr="00C44967" w:rsidRDefault="00BE186F" w:rsidP="00CB6292">
      <w:pPr>
        <w:pStyle w:val="a4"/>
        <w:numPr>
          <w:ilvl w:val="0"/>
          <w:numId w:val="29"/>
        </w:numPr>
        <w:ind w:firstLineChars="0"/>
        <w:rPr>
          <w:rFonts w:ascii="宋体" w:hAnsi="宋体"/>
        </w:rPr>
      </w:pPr>
      <w:r w:rsidRPr="00C44967">
        <w:rPr>
          <w:rFonts w:ascii="宋体" w:hAnsi="宋体" w:hint="eastAsia"/>
        </w:rPr>
        <w:t>逻辑与</w:t>
      </w:r>
      <w:r w:rsidR="00CB6292" w:rsidRPr="00C44967">
        <w:rPr>
          <w:rFonts w:ascii="宋体" w:hAnsi="宋体" w:hint="eastAsia"/>
        </w:rPr>
        <w:t>规则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9736"/>
      </w:tblGrid>
      <w:tr w:rsidR="00F843F7" w:rsidRPr="00C44967" w14:paraId="25001A66" w14:textId="77777777" w:rsidTr="00F843F7">
        <w:tc>
          <w:tcPr>
            <w:tcW w:w="9736" w:type="dxa"/>
          </w:tcPr>
          <w:p w14:paraId="562B044F" w14:textId="639CE2AA" w:rsidR="00F843F7" w:rsidRPr="00C44967" w:rsidRDefault="008C3DBC" w:rsidP="006D0AF8">
            <w:pPr>
              <w:rPr>
                <w:rFonts w:ascii="宋体" w:hAnsi="宋体"/>
              </w:rPr>
            </w:pPr>
            <w:r w:rsidRPr="00C44967">
              <w:rPr>
                <w:rFonts w:ascii="宋体" w:hAnsi="宋体" w:hint="eastAsia"/>
              </w:rPr>
              <w:t>问题：</w:t>
            </w:r>
            <w:r w:rsidR="007458B8" w:rsidRPr="00C44967">
              <w:rPr>
                <w:rFonts w:ascii="宋体" w:hAnsi="宋体" w:hint="eastAsia"/>
              </w:rPr>
              <w:t>首次</w:t>
            </w:r>
            <w:r w:rsidR="00F843F7" w:rsidRPr="00C44967">
              <w:rPr>
                <w:rFonts w:ascii="宋体" w:hAnsi="宋体" w:hint="eastAsia"/>
              </w:rPr>
              <w:t>什么时候取得陌生人数据？</w:t>
            </w:r>
          </w:p>
          <w:p w14:paraId="41C170CB" w14:textId="75EEA0ED" w:rsidR="00F843F7" w:rsidRPr="00C44967" w:rsidRDefault="008C3DBC" w:rsidP="006D0AF8">
            <w:pPr>
              <w:rPr>
                <w:rFonts w:ascii="宋体" w:hAnsi="宋体"/>
              </w:rPr>
            </w:pPr>
            <w:r w:rsidRPr="00C44967">
              <w:rPr>
                <w:rFonts w:ascii="宋体" w:hAnsi="宋体" w:hint="eastAsia"/>
              </w:rPr>
              <w:t>答：</w:t>
            </w:r>
            <w:r w:rsidR="00F843F7" w:rsidRPr="00C44967">
              <w:rPr>
                <w:rFonts w:ascii="宋体" w:hAnsi="宋体" w:hint="eastAsia"/>
              </w:rPr>
              <w:t>生涯首次打开界面，前端向后端发送请求，后端发送</w:t>
            </w:r>
            <w:r w:rsidR="00F843F7" w:rsidRPr="00C44967">
              <w:rPr>
                <w:rFonts w:ascii="宋体" w:hAnsi="宋体" w:hint="eastAsia"/>
                <w:color w:val="0070C0"/>
                <w:u w:val="single"/>
              </w:rPr>
              <w:t>一组</w:t>
            </w:r>
            <w:r w:rsidR="00F843F7" w:rsidRPr="00C44967">
              <w:rPr>
                <w:rFonts w:ascii="宋体" w:hAnsi="宋体" w:hint="eastAsia"/>
              </w:rPr>
              <w:t>陌生人数据给与前端，前端予以显示</w:t>
            </w:r>
          </w:p>
          <w:p w14:paraId="41357DD0" w14:textId="7B4493AC" w:rsidR="00F843F7" w:rsidRPr="00C44967" w:rsidRDefault="008C3DBC" w:rsidP="006D0AF8">
            <w:pPr>
              <w:rPr>
                <w:rFonts w:ascii="宋体" w:hAnsi="宋体"/>
              </w:rPr>
            </w:pPr>
            <w:r w:rsidRPr="00C44967">
              <w:rPr>
                <w:rFonts w:ascii="宋体" w:hAnsi="宋体" w:hint="eastAsia"/>
              </w:rPr>
              <w:t>问题：</w:t>
            </w:r>
            <w:r w:rsidR="00F843F7" w:rsidRPr="00C44967">
              <w:rPr>
                <w:rFonts w:ascii="宋体" w:hAnsi="宋体" w:hint="eastAsia"/>
              </w:rPr>
              <w:t>一组数据是多少？</w:t>
            </w:r>
          </w:p>
          <w:p w14:paraId="0546E1CE" w14:textId="6A005440" w:rsidR="00F843F7" w:rsidRPr="00C44967" w:rsidRDefault="008C3DBC" w:rsidP="006D0AF8">
            <w:pPr>
              <w:rPr>
                <w:rFonts w:ascii="宋体" w:hAnsi="宋体"/>
              </w:rPr>
            </w:pPr>
            <w:r w:rsidRPr="00C44967">
              <w:rPr>
                <w:rFonts w:ascii="宋体" w:hAnsi="宋体" w:hint="eastAsia"/>
              </w:rPr>
              <w:t>答：</w:t>
            </w:r>
            <w:r w:rsidR="00F843F7" w:rsidRPr="00C44967">
              <w:rPr>
                <w:rFonts w:ascii="宋体" w:hAnsi="宋体" w:hint="eastAsia"/>
              </w:rPr>
              <w:t>1</w:t>
            </w:r>
            <w:r w:rsidR="00F843F7" w:rsidRPr="00C44967">
              <w:rPr>
                <w:rFonts w:ascii="宋体" w:hAnsi="宋体"/>
              </w:rPr>
              <w:t>5</w:t>
            </w:r>
            <w:r w:rsidR="00F843F7" w:rsidRPr="00C44967">
              <w:rPr>
                <w:rFonts w:ascii="宋体" w:hAnsi="宋体" w:hint="eastAsia"/>
              </w:rPr>
              <w:t>个陌生人数据</w:t>
            </w:r>
          </w:p>
          <w:p w14:paraId="563F5C77" w14:textId="7EDBB103" w:rsidR="00F843F7" w:rsidRPr="00C44967" w:rsidRDefault="008C3DBC" w:rsidP="006D0AF8">
            <w:pPr>
              <w:rPr>
                <w:rFonts w:ascii="宋体" w:hAnsi="宋体"/>
              </w:rPr>
            </w:pPr>
            <w:r w:rsidRPr="00C44967">
              <w:rPr>
                <w:rFonts w:ascii="宋体" w:hAnsi="宋体" w:hint="eastAsia"/>
              </w:rPr>
              <w:t>问题：</w:t>
            </w:r>
            <w:r w:rsidR="00F843F7" w:rsidRPr="00C44967">
              <w:rPr>
                <w:rFonts w:ascii="宋体" w:hAnsi="宋体" w:hint="eastAsia"/>
              </w:rPr>
              <w:t>如何判定为陌生人？</w:t>
            </w:r>
          </w:p>
          <w:p w14:paraId="59501BE3" w14:textId="77777777" w:rsidR="00F843F7" w:rsidRPr="00C44967" w:rsidRDefault="008C3DBC" w:rsidP="006D0AF8">
            <w:pPr>
              <w:rPr>
                <w:rFonts w:ascii="宋体" w:hAnsi="宋体"/>
              </w:rPr>
            </w:pPr>
            <w:r w:rsidRPr="00C44967">
              <w:rPr>
                <w:rFonts w:ascii="宋体" w:hAnsi="宋体" w:hint="eastAsia"/>
              </w:rPr>
              <w:t>答：</w:t>
            </w:r>
            <w:r w:rsidR="00F843F7" w:rsidRPr="00C44967">
              <w:rPr>
                <w:rFonts w:ascii="宋体" w:hAnsi="宋体" w:hint="eastAsia"/>
              </w:rPr>
              <w:t>和当前用户不互为好友关系</w:t>
            </w:r>
            <w:r w:rsidR="00BF6688" w:rsidRPr="00C44967">
              <w:rPr>
                <w:rFonts w:ascii="宋体" w:hAnsi="宋体" w:hint="eastAsia"/>
              </w:rPr>
              <w:t>的用户</w:t>
            </w:r>
          </w:p>
          <w:p w14:paraId="77E32E0D" w14:textId="77777777" w:rsidR="00B01D26" w:rsidRPr="00C44967" w:rsidRDefault="00B01D26" w:rsidP="006D0AF8">
            <w:pPr>
              <w:rPr>
                <w:rFonts w:ascii="宋体" w:hAnsi="宋体"/>
              </w:rPr>
            </w:pPr>
          </w:p>
          <w:p w14:paraId="518C588A" w14:textId="4AD12E4C" w:rsidR="00B01D26" w:rsidRPr="00C44967" w:rsidRDefault="00B01D26" w:rsidP="006D0AF8">
            <w:pPr>
              <w:rPr>
                <w:rFonts w:ascii="宋体" w:hAnsi="宋体"/>
              </w:rPr>
            </w:pPr>
            <w:r w:rsidRPr="00C44967">
              <w:rPr>
                <w:rFonts w:ascii="宋体" w:hAnsi="宋体" w:hint="eastAsia"/>
              </w:rPr>
              <w:t>陌生人列表在首次</w:t>
            </w:r>
            <w:proofErr w:type="gramStart"/>
            <w:r w:rsidRPr="00C44967">
              <w:rPr>
                <w:rFonts w:ascii="宋体" w:hAnsi="宋体" w:hint="eastAsia"/>
              </w:rPr>
              <w:t>被取得</w:t>
            </w:r>
            <w:proofErr w:type="gramEnd"/>
            <w:r w:rsidRPr="00C44967">
              <w:rPr>
                <w:rFonts w:ascii="宋体" w:hAnsi="宋体" w:hint="eastAsia"/>
              </w:rPr>
              <w:t>后，</w:t>
            </w:r>
            <w:r w:rsidR="00DD26C4" w:rsidRPr="00C44967">
              <w:rPr>
                <w:rFonts w:ascii="宋体" w:hAnsi="宋体" w:hint="eastAsia"/>
              </w:rPr>
              <w:t>前端需要记录取得的这组数据</w:t>
            </w:r>
            <w:r w:rsidR="00350E8B" w:rsidRPr="00C44967">
              <w:rPr>
                <w:rFonts w:ascii="宋体" w:hAnsi="宋体" w:hint="eastAsia"/>
              </w:rPr>
              <w:t>，不论是关闭界面，关闭游戏都不会改变取得的当前组的数据</w:t>
            </w:r>
          </w:p>
          <w:p w14:paraId="55E9E91B" w14:textId="67D20897" w:rsidR="00350E8B" w:rsidRPr="00C44967" w:rsidRDefault="00350E8B" w:rsidP="006D0AF8">
            <w:pPr>
              <w:rPr>
                <w:rFonts w:ascii="宋体" w:hAnsi="宋体"/>
              </w:rPr>
            </w:pPr>
            <w:r w:rsidRPr="00C44967">
              <w:rPr>
                <w:rFonts w:ascii="宋体" w:hAnsi="宋体" w:hint="eastAsia"/>
              </w:rPr>
              <w:t>问题：</w:t>
            </w:r>
            <w:r w:rsidR="007263A4" w:rsidRPr="00C44967">
              <w:rPr>
                <w:rFonts w:ascii="宋体" w:hAnsi="宋体" w:hint="eastAsia"/>
              </w:rPr>
              <w:t>数据更新的形式？</w:t>
            </w:r>
          </w:p>
          <w:p w14:paraId="7FA08801" w14:textId="062524B5" w:rsidR="007263A4" w:rsidRPr="00C44967" w:rsidRDefault="007263A4" w:rsidP="006D0AF8">
            <w:pPr>
              <w:rPr>
                <w:rFonts w:ascii="宋体" w:hAnsi="宋体"/>
              </w:rPr>
            </w:pPr>
            <w:r w:rsidRPr="00C44967">
              <w:rPr>
                <w:rFonts w:ascii="宋体" w:hAnsi="宋体" w:hint="eastAsia"/>
              </w:rPr>
              <w:t>答：数据的更新采用成组更新的方式进行，即当对当前组的某一条数据执行操作后，则在更新时整组替换</w:t>
            </w:r>
          </w:p>
          <w:p w14:paraId="59FDD8C4" w14:textId="791A41BD" w:rsidR="007263A4" w:rsidRPr="00C44967" w:rsidRDefault="007263A4" w:rsidP="006D0AF8">
            <w:pPr>
              <w:rPr>
                <w:rFonts w:ascii="宋体" w:hAnsi="宋体"/>
              </w:rPr>
            </w:pPr>
            <w:r w:rsidRPr="00C44967">
              <w:rPr>
                <w:rFonts w:ascii="宋体" w:hAnsi="宋体" w:hint="eastAsia"/>
              </w:rPr>
              <w:t>问题：什么时候更新？</w:t>
            </w:r>
          </w:p>
          <w:p w14:paraId="7F58D9AE" w14:textId="56598969" w:rsidR="007263A4" w:rsidRPr="00C44967" w:rsidRDefault="007263A4" w:rsidP="006D0AF8">
            <w:pPr>
              <w:rPr>
                <w:rFonts w:ascii="宋体" w:hAnsi="宋体"/>
              </w:rPr>
            </w:pPr>
            <w:r w:rsidRPr="00C44967">
              <w:rPr>
                <w:rFonts w:ascii="宋体" w:hAnsi="宋体" w:hint="eastAsia"/>
              </w:rPr>
              <w:t>答：重新打开界面重新请求数据</w:t>
            </w:r>
          </w:p>
          <w:p w14:paraId="43F96A45" w14:textId="48FE0E51" w:rsidR="007263A4" w:rsidRPr="00C44967" w:rsidRDefault="007263A4" w:rsidP="006D0AF8">
            <w:pPr>
              <w:rPr>
                <w:rFonts w:ascii="宋体" w:hAnsi="宋体"/>
              </w:rPr>
            </w:pPr>
            <w:r w:rsidRPr="00C44967">
              <w:rPr>
                <w:rFonts w:ascii="宋体" w:hAnsi="宋体" w:hint="eastAsia"/>
              </w:rPr>
              <w:t>问题：什么操作可导致更新？</w:t>
            </w:r>
          </w:p>
          <w:p w14:paraId="7AEFB91A" w14:textId="77777777" w:rsidR="00B01D26" w:rsidRPr="00C44967" w:rsidRDefault="007263A4" w:rsidP="006D0AF8">
            <w:pPr>
              <w:rPr>
                <w:rFonts w:ascii="宋体" w:hAnsi="宋体"/>
              </w:rPr>
            </w:pPr>
            <w:r w:rsidRPr="00C44967">
              <w:rPr>
                <w:rFonts w:ascii="宋体" w:hAnsi="宋体" w:hint="eastAsia"/>
              </w:rPr>
              <w:t>答：点击</w:t>
            </w:r>
            <w:r w:rsidRPr="00C44967">
              <w:rPr>
                <w:rFonts w:ascii="宋体" w:hAnsi="宋体" w:hint="eastAsia"/>
                <w:bdr w:val="single" w:sz="4" w:space="0" w:color="auto"/>
              </w:rPr>
              <w:t>申请</w:t>
            </w:r>
            <w:r w:rsidRPr="00C44967">
              <w:rPr>
                <w:rFonts w:ascii="宋体" w:hAnsi="宋体" w:hint="eastAsia"/>
              </w:rPr>
              <w:t>按钮</w:t>
            </w:r>
          </w:p>
          <w:p w14:paraId="789EA04C" w14:textId="77777777" w:rsidR="007458B8" w:rsidRPr="00C44967" w:rsidRDefault="007458B8" w:rsidP="006D0AF8">
            <w:pPr>
              <w:rPr>
                <w:rFonts w:ascii="宋体" w:hAnsi="宋体"/>
              </w:rPr>
            </w:pPr>
          </w:p>
          <w:p w14:paraId="3F99D496" w14:textId="3179FEDB" w:rsidR="007458B8" w:rsidRPr="00C44967" w:rsidRDefault="00EC0794" w:rsidP="006D0AF8">
            <w:pPr>
              <w:rPr>
                <w:rFonts w:ascii="宋体" w:hAnsi="宋体"/>
              </w:rPr>
            </w:pPr>
            <w:r w:rsidRPr="00C44967">
              <w:rPr>
                <w:rFonts w:ascii="宋体" w:hAnsi="宋体" w:hint="eastAsia"/>
              </w:rPr>
              <w:t>取得数据</w:t>
            </w:r>
            <w:r w:rsidR="007A5C93" w:rsidRPr="00C44967">
              <w:rPr>
                <w:rFonts w:ascii="宋体" w:hAnsi="宋体" w:hint="eastAsia"/>
              </w:rPr>
              <w:t>（人员筛选）</w:t>
            </w:r>
            <w:r w:rsidR="002C41FD" w:rsidRPr="00C44967">
              <w:rPr>
                <w:rFonts w:ascii="宋体" w:hAnsi="宋体" w:hint="eastAsia"/>
              </w:rPr>
              <w:t>的逻辑</w:t>
            </w:r>
            <w:r w:rsidRPr="00C44967">
              <w:rPr>
                <w:rFonts w:ascii="宋体" w:hAnsi="宋体" w:hint="eastAsia"/>
              </w:rPr>
              <w:t>？</w:t>
            </w:r>
          </w:p>
          <w:p w14:paraId="09C8C95A" w14:textId="1013C20A" w:rsidR="00BD402C" w:rsidRPr="00C44967" w:rsidRDefault="007E3750" w:rsidP="006D0AF8">
            <w:pPr>
              <w:rPr>
                <w:rFonts w:ascii="宋体" w:hAnsi="宋体"/>
              </w:rPr>
            </w:pPr>
            <w:r w:rsidRPr="00C44967">
              <w:rPr>
                <w:rFonts w:ascii="宋体" w:hAnsi="宋体" w:hint="eastAsia"/>
              </w:rPr>
              <w:t>1</w:t>
            </w:r>
            <w:r w:rsidR="00BD402C" w:rsidRPr="00C44967">
              <w:rPr>
                <w:rFonts w:ascii="宋体" w:hAnsi="宋体" w:hint="eastAsia"/>
              </w:rPr>
              <w:t>活跃值</w:t>
            </w:r>
            <w:r w:rsidR="00FD585F" w:rsidRPr="00C44967">
              <w:rPr>
                <w:rFonts w:ascii="宋体" w:hAnsi="宋体" w:hint="eastAsia"/>
              </w:rPr>
              <w:t>：优先取当前所在服务器7日内活跃度最高的人</w:t>
            </w:r>
          </w:p>
          <w:p w14:paraId="571AF957" w14:textId="2CE444BD" w:rsidR="00EC0794" w:rsidRPr="00C44967" w:rsidRDefault="00BD402C" w:rsidP="006D0AF8">
            <w:pPr>
              <w:rPr>
                <w:rFonts w:ascii="宋体" w:hAnsi="宋体"/>
              </w:rPr>
            </w:pPr>
            <w:r w:rsidRPr="00C44967">
              <w:rPr>
                <w:rFonts w:ascii="宋体" w:hAnsi="宋体" w:hint="eastAsia"/>
              </w:rPr>
              <w:t>2</w:t>
            </w:r>
            <w:r w:rsidRPr="00C44967">
              <w:rPr>
                <w:rFonts w:ascii="宋体" w:hAnsi="宋体"/>
              </w:rPr>
              <w:t>.</w:t>
            </w:r>
            <w:r w:rsidR="00800BFC" w:rsidRPr="00C44967">
              <w:rPr>
                <w:rFonts w:ascii="宋体" w:hAnsi="宋体" w:hint="eastAsia"/>
              </w:rPr>
              <w:t>服务器</w:t>
            </w:r>
            <w:r w:rsidR="00264018" w:rsidRPr="00C44967">
              <w:rPr>
                <w:rFonts w:ascii="宋体" w:hAnsi="宋体" w:hint="eastAsia"/>
              </w:rPr>
              <w:t>：</w:t>
            </w:r>
            <w:r w:rsidR="00226D10" w:rsidRPr="00C44967">
              <w:rPr>
                <w:rFonts w:ascii="宋体" w:hAnsi="宋体" w:hint="eastAsia"/>
              </w:rPr>
              <w:t>优先在本服务器选择，如果没有补足1</w:t>
            </w:r>
            <w:r w:rsidR="00226D10" w:rsidRPr="00C44967">
              <w:rPr>
                <w:rFonts w:ascii="宋体" w:hAnsi="宋体"/>
              </w:rPr>
              <w:t>5</w:t>
            </w:r>
            <w:r w:rsidR="00226D10" w:rsidRPr="00C44967">
              <w:rPr>
                <w:rFonts w:ascii="宋体" w:hAnsi="宋体" w:hint="eastAsia"/>
              </w:rPr>
              <w:t>人，则优先向之后</w:t>
            </w:r>
            <w:r w:rsidR="002C0669" w:rsidRPr="00C44967">
              <w:rPr>
                <w:rFonts w:ascii="宋体" w:hAnsi="宋体" w:hint="eastAsia"/>
              </w:rPr>
              <w:t>[当前服务器+</w:t>
            </w:r>
            <w:r w:rsidR="002C0669" w:rsidRPr="00C44967">
              <w:rPr>
                <w:rFonts w:ascii="宋体" w:hAnsi="宋体"/>
              </w:rPr>
              <w:t>5</w:t>
            </w:r>
            <w:r w:rsidR="002C0669" w:rsidRPr="00C44967">
              <w:rPr>
                <w:rFonts w:ascii="宋体" w:hAnsi="宋体" w:hint="eastAsia"/>
              </w:rPr>
              <w:t>]</w:t>
            </w:r>
            <w:r w:rsidR="00011414" w:rsidRPr="00C44967">
              <w:rPr>
                <w:rFonts w:ascii="宋体" w:hAnsi="宋体" w:hint="eastAsia"/>
              </w:rPr>
              <w:t>寻找</w:t>
            </w:r>
            <w:r w:rsidR="002C0669" w:rsidRPr="00C44967">
              <w:rPr>
                <w:rFonts w:ascii="宋体" w:hAnsi="宋体" w:hint="eastAsia"/>
              </w:rPr>
              <w:t>，若未找齐，则向[当前服务器-</w:t>
            </w:r>
            <w:r w:rsidR="002C0669" w:rsidRPr="00C44967">
              <w:rPr>
                <w:rFonts w:ascii="宋体" w:hAnsi="宋体"/>
              </w:rPr>
              <w:t>5</w:t>
            </w:r>
            <w:r w:rsidR="002C0669" w:rsidRPr="00C44967">
              <w:rPr>
                <w:rFonts w:ascii="宋体" w:hAnsi="宋体" w:hint="eastAsia"/>
              </w:rPr>
              <w:t>]寻找</w:t>
            </w:r>
            <w:r w:rsidR="00536ADF" w:rsidRPr="00C44967">
              <w:rPr>
                <w:rFonts w:ascii="宋体" w:hAnsi="宋体" w:hint="eastAsia"/>
              </w:rPr>
              <w:t>，</w:t>
            </w:r>
            <w:r w:rsidR="00EE39BE" w:rsidRPr="00C44967">
              <w:rPr>
                <w:rFonts w:ascii="宋体" w:hAnsi="宋体" w:hint="eastAsia"/>
              </w:rPr>
              <w:t>如果还未找到，</w:t>
            </w:r>
            <w:r w:rsidR="00E6252B" w:rsidRPr="00C44967">
              <w:rPr>
                <w:rFonts w:ascii="宋体" w:hAnsi="宋体" w:hint="eastAsia"/>
              </w:rPr>
              <w:t>则</w:t>
            </w:r>
            <w:r w:rsidR="00E474C5" w:rsidRPr="00C44967">
              <w:rPr>
                <w:rFonts w:ascii="宋体" w:hAnsi="宋体" w:hint="eastAsia"/>
              </w:rPr>
              <w:t>依照如上的原则扩大搜索范围</w:t>
            </w:r>
          </w:p>
          <w:p w14:paraId="48411972" w14:textId="1777AD7D" w:rsidR="008923A9" w:rsidRPr="00C44967" w:rsidRDefault="00BD402C" w:rsidP="006D0AF8">
            <w:pPr>
              <w:rPr>
                <w:rFonts w:ascii="宋体" w:hAnsi="宋体"/>
              </w:rPr>
            </w:pPr>
            <w:r w:rsidRPr="00C44967">
              <w:rPr>
                <w:rFonts w:ascii="宋体" w:hAnsi="宋体"/>
              </w:rPr>
              <w:t>3</w:t>
            </w:r>
            <w:r w:rsidR="008923A9" w:rsidRPr="00C44967">
              <w:rPr>
                <w:rFonts w:ascii="宋体" w:hAnsi="宋体"/>
              </w:rPr>
              <w:t>.</w:t>
            </w:r>
            <w:r w:rsidR="00A54A4E" w:rsidRPr="00C44967">
              <w:rPr>
                <w:rFonts w:ascii="宋体" w:hAnsi="宋体" w:hint="eastAsia"/>
              </w:rPr>
              <w:t>按照以上两点随机</w:t>
            </w:r>
            <w:r w:rsidR="009132DC" w:rsidRPr="00C44967">
              <w:rPr>
                <w:rFonts w:ascii="宋体" w:hAnsi="宋体" w:hint="eastAsia"/>
              </w:rPr>
              <w:t>选取一组人员</w:t>
            </w:r>
          </w:p>
          <w:p w14:paraId="79873553" w14:textId="77777777" w:rsidR="007458B8" w:rsidRPr="00C44967" w:rsidRDefault="007458B8" w:rsidP="006D0AF8">
            <w:pPr>
              <w:rPr>
                <w:rFonts w:ascii="宋体" w:hAnsi="宋体"/>
              </w:rPr>
            </w:pPr>
          </w:p>
          <w:p w14:paraId="49859709" w14:textId="3FAE7F3E" w:rsidR="00C07575" w:rsidRPr="00C44967" w:rsidRDefault="00C07575" w:rsidP="006D0AF8">
            <w:pPr>
              <w:rPr>
                <w:rFonts w:ascii="宋体" w:hAnsi="宋体"/>
              </w:rPr>
            </w:pPr>
            <w:r w:rsidRPr="00C44967">
              <w:rPr>
                <w:rFonts w:ascii="宋体" w:hAnsi="宋体" w:hint="eastAsia"/>
              </w:rPr>
              <w:t>如果因为网络或者操作频繁导致的数据未回传或延迟回传，则不更改当前的陌生人列表</w:t>
            </w:r>
          </w:p>
        </w:tc>
      </w:tr>
    </w:tbl>
    <w:p w14:paraId="01FF3553" w14:textId="3FEA72A4" w:rsidR="006D0AF8" w:rsidRPr="00C44967" w:rsidRDefault="006D0AF8" w:rsidP="006D0AF8">
      <w:pPr>
        <w:rPr>
          <w:rFonts w:ascii="宋体" w:hAnsi="宋体"/>
        </w:rPr>
      </w:pPr>
    </w:p>
    <w:p w14:paraId="7231612E" w14:textId="50EFA072" w:rsidR="0085257F" w:rsidRPr="00C44967" w:rsidRDefault="00BA5333" w:rsidP="00E76D52">
      <w:pPr>
        <w:pStyle w:val="a4"/>
        <w:numPr>
          <w:ilvl w:val="0"/>
          <w:numId w:val="29"/>
        </w:numPr>
        <w:ind w:firstLineChars="0"/>
        <w:rPr>
          <w:rFonts w:ascii="宋体" w:hAnsi="宋体"/>
        </w:rPr>
      </w:pPr>
      <w:r w:rsidRPr="00C44967">
        <w:rPr>
          <w:rFonts w:ascii="宋体" w:hAnsi="宋体" w:hint="eastAsia"/>
        </w:rPr>
        <w:t>点击申请按钮</w:t>
      </w:r>
    </w:p>
    <w:p w14:paraId="38F3CDE5" w14:textId="533C8F0B" w:rsidR="00D253E7" w:rsidRPr="00C44967" w:rsidRDefault="00BA5333" w:rsidP="0085257F">
      <w:pPr>
        <w:rPr>
          <w:rFonts w:ascii="宋体" w:hAnsi="宋体"/>
        </w:rPr>
      </w:pPr>
      <w:r w:rsidRPr="00C44967">
        <w:rPr>
          <w:rFonts w:ascii="宋体" w:hAnsi="宋体" w:hint="eastAsia"/>
        </w:rPr>
        <w:t>1</w:t>
      </w:r>
      <w:r w:rsidRPr="00C44967">
        <w:rPr>
          <w:rFonts w:ascii="宋体" w:hAnsi="宋体"/>
        </w:rPr>
        <w:t>.</w:t>
      </w:r>
      <w:r w:rsidR="00D253E7" w:rsidRPr="00C44967">
        <w:rPr>
          <w:rFonts w:ascii="宋体" w:hAnsi="宋体" w:hint="eastAsia"/>
        </w:rPr>
        <w:t>若目标申请列表已满，则提示</w:t>
      </w:r>
      <w:r w:rsidR="004F4AEC">
        <w:rPr>
          <w:rFonts w:ascii="宋体" w:hAnsi="宋体" w:hint="eastAsia"/>
        </w:rPr>
        <w:t>:</w:t>
      </w:r>
      <w:r w:rsidR="00D253E7" w:rsidRPr="00C44967">
        <w:rPr>
          <w:rFonts w:ascii="宋体" w:hAnsi="宋体" w:hint="eastAsia"/>
        </w:rPr>
        <w:t>对方申请列表已满，读Language表</w:t>
      </w:r>
      <w:proofErr w:type="spellStart"/>
      <w:r w:rsidR="004F4AEC" w:rsidRPr="004F4AEC">
        <w:rPr>
          <w:rFonts w:ascii="宋体" w:hAnsi="宋体"/>
        </w:rPr>
        <w:t>tips#FriendInfo_OtherApplyListFull</w:t>
      </w:r>
      <w:proofErr w:type="spellEnd"/>
    </w:p>
    <w:p w14:paraId="13EB2788" w14:textId="4986A99C" w:rsidR="00BA5333" w:rsidRPr="00C44967" w:rsidRDefault="00AD4934" w:rsidP="0085257F">
      <w:pPr>
        <w:rPr>
          <w:rFonts w:ascii="宋体" w:hAnsi="宋体"/>
        </w:rPr>
      </w:pPr>
      <w:r w:rsidRPr="00C44967">
        <w:rPr>
          <w:rFonts w:ascii="宋体" w:hAnsi="宋体" w:hint="eastAsia"/>
        </w:rPr>
        <w:t>2</w:t>
      </w:r>
      <w:r w:rsidRPr="00C44967">
        <w:rPr>
          <w:rFonts w:ascii="宋体" w:hAnsi="宋体"/>
        </w:rPr>
        <w:t>.</w:t>
      </w:r>
      <w:r w:rsidR="00BA5333" w:rsidRPr="00C44967">
        <w:rPr>
          <w:rFonts w:ascii="宋体" w:hAnsi="宋体" w:hint="eastAsia"/>
        </w:rPr>
        <w:t>按钮文字变更为【已申请】，按钮置</w:t>
      </w:r>
      <w:proofErr w:type="gramStart"/>
      <w:r w:rsidR="00BA5333" w:rsidRPr="00C44967">
        <w:rPr>
          <w:rFonts w:ascii="宋体" w:hAnsi="宋体" w:hint="eastAsia"/>
        </w:rPr>
        <w:t>灰不可</w:t>
      </w:r>
      <w:proofErr w:type="gramEnd"/>
      <w:r w:rsidR="00BA5333" w:rsidRPr="00C44967">
        <w:rPr>
          <w:rFonts w:ascii="宋体" w:hAnsi="宋体" w:hint="eastAsia"/>
        </w:rPr>
        <w:t>点击</w:t>
      </w:r>
    </w:p>
    <w:p w14:paraId="7CCF3044" w14:textId="07D2623C" w:rsidR="00D253E7" w:rsidRPr="00C44967" w:rsidRDefault="00AD4934" w:rsidP="0085257F">
      <w:pPr>
        <w:rPr>
          <w:rFonts w:ascii="宋体" w:hAnsi="宋体"/>
        </w:rPr>
      </w:pPr>
      <w:r w:rsidRPr="00C44967">
        <w:rPr>
          <w:rFonts w:ascii="宋体" w:hAnsi="宋体"/>
        </w:rPr>
        <w:t>3</w:t>
      </w:r>
      <w:r w:rsidR="00D253E7" w:rsidRPr="00C44967">
        <w:rPr>
          <w:rFonts w:ascii="宋体" w:hAnsi="宋体"/>
        </w:rPr>
        <w:t>.</w:t>
      </w:r>
      <w:r w:rsidRPr="00C44967">
        <w:rPr>
          <w:rFonts w:ascii="宋体" w:hAnsi="宋体" w:hint="eastAsia"/>
        </w:rPr>
        <w:t>申请成功后，</w:t>
      </w:r>
      <w:r w:rsidR="00D253E7" w:rsidRPr="00C44967">
        <w:rPr>
          <w:rFonts w:ascii="宋体" w:hAnsi="宋体" w:hint="eastAsia"/>
        </w:rPr>
        <w:t>申请信息加入到申请人</w:t>
      </w:r>
      <w:r w:rsidR="003F7A58" w:rsidRPr="00C44967">
        <w:rPr>
          <w:rFonts w:ascii="宋体" w:hAnsi="宋体" w:hint="eastAsia"/>
        </w:rPr>
        <w:t>的申请列表</w:t>
      </w:r>
    </w:p>
    <w:p w14:paraId="6B6A0656" w14:textId="77777777" w:rsidR="0085257F" w:rsidRPr="00C44967" w:rsidRDefault="0085257F" w:rsidP="0085257F">
      <w:pPr>
        <w:rPr>
          <w:rFonts w:ascii="宋体" w:hAnsi="宋体"/>
        </w:rPr>
      </w:pPr>
    </w:p>
    <w:p w14:paraId="30B575FF" w14:textId="3A9C3394" w:rsidR="007C7E9E" w:rsidRPr="00C44967" w:rsidRDefault="007C7E9E" w:rsidP="007C7E9E">
      <w:pPr>
        <w:pStyle w:val="3"/>
        <w:rPr>
          <w:rFonts w:ascii="宋体" w:hAnsi="宋体"/>
        </w:rPr>
      </w:pPr>
      <w:r w:rsidRPr="00C44967">
        <w:rPr>
          <w:rFonts w:ascii="宋体" w:hAnsi="宋体" w:hint="eastAsia"/>
        </w:rPr>
        <w:t>搜索</w:t>
      </w:r>
    </w:p>
    <w:p w14:paraId="6424B2B7" w14:textId="79CF473D" w:rsidR="00796E54" w:rsidRPr="00C44967" w:rsidRDefault="00796E54" w:rsidP="00EA425C">
      <w:pPr>
        <w:pStyle w:val="a4"/>
        <w:numPr>
          <w:ilvl w:val="0"/>
          <w:numId w:val="28"/>
        </w:numPr>
        <w:ind w:firstLineChars="0"/>
        <w:rPr>
          <w:rFonts w:ascii="宋体" w:hAnsi="宋体"/>
        </w:rPr>
      </w:pPr>
      <w:r w:rsidRPr="00C44967">
        <w:rPr>
          <w:rFonts w:ascii="宋体" w:hAnsi="宋体" w:hint="eastAsia"/>
        </w:rPr>
        <w:t>搜索栏默认显示信息，</w:t>
      </w:r>
      <w:r w:rsidR="004C4A24" w:rsidRPr="00C44967">
        <w:rPr>
          <w:rFonts w:ascii="宋体" w:hAnsi="宋体" w:hint="eastAsia"/>
        </w:rPr>
        <w:t>&lt;</w:t>
      </w:r>
      <w:r w:rsidRPr="00C44967">
        <w:rPr>
          <w:rFonts w:ascii="宋体" w:hAnsi="宋体" w:hint="eastAsia"/>
        </w:rPr>
        <w:t>请输入姓名或编号</w:t>
      </w:r>
      <w:r w:rsidR="004C4A24" w:rsidRPr="00C44967">
        <w:rPr>
          <w:rFonts w:ascii="宋体" w:hAnsi="宋体" w:hint="eastAsia"/>
        </w:rPr>
        <w:t>&gt;</w:t>
      </w:r>
      <w:r w:rsidRPr="00C44967">
        <w:rPr>
          <w:rFonts w:ascii="宋体" w:hAnsi="宋体" w:hint="eastAsia"/>
        </w:rPr>
        <w:t>，读取Lang</w:t>
      </w:r>
      <w:r w:rsidRPr="00C44967">
        <w:rPr>
          <w:rFonts w:ascii="宋体" w:hAnsi="宋体"/>
        </w:rPr>
        <w:t>u</w:t>
      </w:r>
      <w:r w:rsidRPr="00C44967">
        <w:rPr>
          <w:rFonts w:ascii="宋体" w:hAnsi="宋体" w:hint="eastAsia"/>
        </w:rPr>
        <w:t>age表</w:t>
      </w:r>
      <w:proofErr w:type="spellStart"/>
      <w:r w:rsidR="00947AF3" w:rsidRPr="00947AF3">
        <w:rPr>
          <w:rFonts w:ascii="宋体" w:hAnsi="宋体"/>
        </w:rPr>
        <w:t>tid#FriendInfo_SearchDefaultText</w:t>
      </w:r>
      <w:proofErr w:type="spellEnd"/>
    </w:p>
    <w:p w14:paraId="15738970" w14:textId="4E90D401" w:rsidR="007C7E9E" w:rsidRPr="00C44967" w:rsidRDefault="0065564F" w:rsidP="00EA425C">
      <w:pPr>
        <w:pStyle w:val="a4"/>
        <w:numPr>
          <w:ilvl w:val="0"/>
          <w:numId w:val="28"/>
        </w:numPr>
        <w:ind w:firstLineChars="0"/>
        <w:rPr>
          <w:rFonts w:ascii="宋体" w:hAnsi="宋体"/>
        </w:rPr>
      </w:pPr>
      <w:r w:rsidRPr="00C44967">
        <w:rPr>
          <w:rFonts w:ascii="宋体" w:hAnsi="宋体" w:hint="eastAsia"/>
        </w:rPr>
        <w:t>当</w:t>
      </w:r>
      <w:r w:rsidR="00EE7CC3" w:rsidRPr="00C44967">
        <w:rPr>
          <w:rFonts w:ascii="宋体" w:hAnsi="宋体" w:hint="eastAsia"/>
        </w:rPr>
        <w:t>搜索栏</w:t>
      </w:r>
      <w:r w:rsidRPr="00C44967">
        <w:rPr>
          <w:rFonts w:ascii="宋体" w:hAnsi="宋体" w:hint="eastAsia"/>
        </w:rPr>
        <w:t>未键入</w:t>
      </w:r>
      <w:r w:rsidR="00993D41" w:rsidRPr="00C44967">
        <w:rPr>
          <w:rFonts w:ascii="宋体" w:hAnsi="宋体" w:hint="eastAsia"/>
        </w:rPr>
        <w:t>任何</w:t>
      </w:r>
      <w:r w:rsidRPr="00C44967">
        <w:rPr>
          <w:rFonts w:ascii="宋体" w:hAnsi="宋体" w:hint="eastAsia"/>
        </w:rPr>
        <w:t>搜索信息时，搜索按钮置</w:t>
      </w:r>
      <w:r w:rsidR="00CE23D5" w:rsidRPr="00C44967">
        <w:rPr>
          <w:rFonts w:ascii="宋体" w:hAnsi="宋体" w:hint="eastAsia"/>
        </w:rPr>
        <w:t>于禁用态</w:t>
      </w:r>
    </w:p>
    <w:p w14:paraId="6F45E509" w14:textId="23528D04" w:rsidR="001018B9" w:rsidRPr="00C44967" w:rsidRDefault="001018B9" w:rsidP="00EA425C">
      <w:pPr>
        <w:pStyle w:val="a4"/>
        <w:numPr>
          <w:ilvl w:val="0"/>
          <w:numId w:val="28"/>
        </w:numPr>
        <w:ind w:firstLineChars="0"/>
        <w:rPr>
          <w:rFonts w:ascii="宋体" w:hAnsi="宋体"/>
        </w:rPr>
      </w:pPr>
      <w:r w:rsidRPr="00C44967">
        <w:rPr>
          <w:rFonts w:ascii="宋体" w:hAnsi="宋体" w:hint="eastAsia"/>
        </w:rPr>
        <w:t>点击搜索栏后，弹出软键盘，展示如下状态图</w:t>
      </w:r>
    </w:p>
    <w:p w14:paraId="1161D8AD" w14:textId="42C47830" w:rsidR="00A2491C" w:rsidRPr="00C44967" w:rsidRDefault="00A2491C" w:rsidP="00EA425C">
      <w:pPr>
        <w:pStyle w:val="a4"/>
        <w:numPr>
          <w:ilvl w:val="0"/>
          <w:numId w:val="28"/>
        </w:numPr>
        <w:ind w:firstLineChars="0"/>
        <w:rPr>
          <w:rFonts w:ascii="宋体" w:hAnsi="宋体"/>
        </w:rPr>
      </w:pPr>
      <w:r w:rsidRPr="00C44967">
        <w:rPr>
          <w:rFonts w:ascii="宋体" w:hAnsi="宋体" w:hint="eastAsia"/>
        </w:rPr>
        <w:t>搜索</w:t>
      </w:r>
      <w:proofErr w:type="gramStart"/>
      <w:r w:rsidRPr="00C44967">
        <w:rPr>
          <w:rFonts w:ascii="宋体" w:hAnsi="宋体" w:hint="eastAsia"/>
        </w:rPr>
        <w:t>栏</w:t>
      </w:r>
      <w:r w:rsidR="00AA1700" w:rsidRPr="00C44967">
        <w:rPr>
          <w:rFonts w:ascii="宋体" w:hAnsi="宋体" w:hint="eastAsia"/>
        </w:rPr>
        <w:t>状态</w:t>
      </w:r>
      <w:proofErr w:type="gramEnd"/>
      <w:r w:rsidR="00AA1700" w:rsidRPr="00C44967">
        <w:rPr>
          <w:rFonts w:ascii="宋体" w:hAnsi="宋体" w:hint="eastAsia"/>
        </w:rPr>
        <w:t>改变</w:t>
      </w:r>
    </w:p>
    <w:p w14:paraId="66E6A0F1" w14:textId="78A65179" w:rsidR="00AA1700" w:rsidRPr="00C44967" w:rsidRDefault="00AA1700" w:rsidP="00AA1700">
      <w:pPr>
        <w:rPr>
          <w:rFonts w:ascii="宋体" w:hAnsi="宋体"/>
        </w:rPr>
      </w:pPr>
      <w:r w:rsidRPr="00C44967">
        <w:rPr>
          <w:rFonts w:ascii="宋体" w:hAnsi="宋体" w:hint="eastAsia"/>
        </w:rPr>
        <w:t>1.搜索按钮变更为启动态</w:t>
      </w:r>
    </w:p>
    <w:p w14:paraId="1F9086B2" w14:textId="1A2218A5" w:rsidR="00AA1700" w:rsidRPr="00C44967" w:rsidRDefault="00AA1700" w:rsidP="00AA1700">
      <w:pPr>
        <w:rPr>
          <w:rFonts w:ascii="宋体" w:hAnsi="宋体"/>
        </w:rPr>
      </w:pPr>
      <w:r w:rsidRPr="00C44967">
        <w:rPr>
          <w:rFonts w:ascii="宋体" w:hAnsi="宋体" w:hint="eastAsia"/>
        </w:rPr>
        <w:t>2.在右侧显示</w:t>
      </w:r>
      <w:r w:rsidR="00DD6F5D" w:rsidRPr="00C44967">
        <w:rPr>
          <w:rFonts w:ascii="宋体" w:hAnsi="宋体" w:hint="eastAsia"/>
        </w:rPr>
        <w:t>关闭搜索按钮</w:t>
      </w:r>
    </w:p>
    <w:p w14:paraId="1167D4E4" w14:textId="71C22A27" w:rsidR="00EE7CC3" w:rsidRPr="00C44967" w:rsidRDefault="00A2491C" w:rsidP="00A2491C">
      <w:pPr>
        <w:rPr>
          <w:rFonts w:ascii="宋体" w:hAnsi="宋体"/>
        </w:rPr>
      </w:pPr>
      <w:r w:rsidRPr="00C44967">
        <w:rPr>
          <w:rFonts w:ascii="宋体" w:hAnsi="宋体"/>
        </w:rPr>
        <w:br/>
      </w:r>
      <w:r w:rsidRPr="00C44967">
        <w:rPr>
          <w:rFonts w:ascii="宋体" w:hAnsi="宋体"/>
          <w:noProof/>
        </w:rPr>
        <w:lastRenderedPageBreak/>
        <w:drawing>
          <wp:inline distT="0" distB="0" distL="0" distR="0" wp14:anchorId="254315FC" wp14:editId="6021A1CE">
            <wp:extent cx="6188710" cy="3488055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34880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B9209E" w14:textId="418C339E" w:rsidR="00A2491C" w:rsidRPr="00C44967" w:rsidRDefault="00A2491C" w:rsidP="00A2491C">
      <w:pPr>
        <w:jc w:val="center"/>
        <w:rPr>
          <w:rFonts w:ascii="宋体" w:hAnsi="宋体"/>
        </w:rPr>
      </w:pPr>
      <w:r w:rsidRPr="00C44967">
        <w:rPr>
          <w:rFonts w:ascii="宋体" w:hAnsi="宋体" w:hint="eastAsia"/>
        </w:rPr>
        <w:t>【搜索状态变化</w:t>
      </w:r>
      <w:r w:rsidR="0045717D" w:rsidRPr="00C44967">
        <w:rPr>
          <w:rFonts w:ascii="宋体" w:hAnsi="宋体"/>
        </w:rPr>
        <w:t>—</w:t>
      </w:r>
      <w:r w:rsidR="0045717D" w:rsidRPr="00C44967">
        <w:rPr>
          <w:rFonts w:ascii="宋体" w:hAnsi="宋体" w:hint="eastAsia"/>
        </w:rPr>
        <w:t>中间态</w:t>
      </w:r>
      <w:r w:rsidRPr="00C44967">
        <w:rPr>
          <w:rFonts w:ascii="宋体" w:hAnsi="宋体" w:hint="eastAsia"/>
        </w:rPr>
        <w:t>】</w:t>
      </w:r>
    </w:p>
    <w:p w14:paraId="634EAD05" w14:textId="5CE578BB" w:rsidR="00A4052A" w:rsidRPr="00C44967" w:rsidRDefault="00A4052A" w:rsidP="00590288">
      <w:pPr>
        <w:pStyle w:val="a4"/>
        <w:numPr>
          <w:ilvl w:val="0"/>
          <w:numId w:val="32"/>
        </w:numPr>
        <w:ind w:firstLineChars="0"/>
        <w:rPr>
          <w:rFonts w:ascii="宋体" w:hAnsi="宋体"/>
        </w:rPr>
      </w:pPr>
      <w:r w:rsidRPr="00C44967">
        <w:rPr>
          <w:rFonts w:ascii="宋体" w:hAnsi="宋体" w:hint="eastAsia"/>
        </w:rPr>
        <w:t>成功键入搜索信息后，点击</w:t>
      </w:r>
      <w:r w:rsidRPr="00C44967">
        <w:rPr>
          <w:rFonts w:ascii="宋体" w:hAnsi="宋体" w:hint="eastAsia"/>
          <w:bdr w:val="single" w:sz="4" w:space="0" w:color="auto"/>
        </w:rPr>
        <w:t>搜索</w:t>
      </w:r>
      <w:r w:rsidR="00431AA0" w:rsidRPr="00C44967">
        <w:rPr>
          <w:rFonts w:ascii="宋体" w:hAnsi="宋体" w:hint="eastAsia"/>
          <w:bdr w:val="single" w:sz="4" w:space="0" w:color="auto"/>
        </w:rPr>
        <w:t>按钮</w:t>
      </w:r>
      <w:r w:rsidRPr="00C44967">
        <w:rPr>
          <w:rFonts w:ascii="宋体" w:hAnsi="宋体" w:hint="eastAsia"/>
        </w:rPr>
        <w:t>方可完成搜索</w:t>
      </w:r>
    </w:p>
    <w:p w14:paraId="6A559092" w14:textId="7BA47886" w:rsidR="00A907F4" w:rsidRPr="00C44967" w:rsidRDefault="00A907F4" w:rsidP="00590288">
      <w:pPr>
        <w:pStyle w:val="a4"/>
        <w:numPr>
          <w:ilvl w:val="0"/>
          <w:numId w:val="32"/>
        </w:numPr>
        <w:ind w:firstLineChars="0"/>
        <w:rPr>
          <w:rFonts w:ascii="宋体" w:hAnsi="宋体"/>
        </w:rPr>
      </w:pPr>
      <w:r w:rsidRPr="00C44967">
        <w:rPr>
          <w:rFonts w:ascii="宋体" w:hAnsi="宋体" w:hint="eastAsia"/>
        </w:rPr>
        <w:t>如果想取消当前的搜索条件和结果，点击</w:t>
      </w:r>
      <w:r w:rsidRPr="00C44967">
        <w:rPr>
          <w:rFonts w:ascii="宋体" w:hAnsi="宋体" w:hint="eastAsia"/>
          <w:bdr w:val="single" w:sz="4" w:space="0" w:color="auto"/>
        </w:rPr>
        <w:t>取消</w:t>
      </w:r>
      <w:r w:rsidRPr="00C44967">
        <w:rPr>
          <w:rFonts w:ascii="宋体" w:hAnsi="宋体" w:hint="eastAsia"/>
        </w:rPr>
        <w:t>按钮即可退出当前搜索</w:t>
      </w:r>
    </w:p>
    <w:p w14:paraId="6FB099A8" w14:textId="329CFD62" w:rsidR="00500578" w:rsidRPr="00C44967" w:rsidRDefault="00500578" w:rsidP="0045717D">
      <w:pPr>
        <w:rPr>
          <w:rFonts w:ascii="宋体" w:hAnsi="宋体"/>
        </w:rPr>
      </w:pPr>
    </w:p>
    <w:p w14:paraId="4BB165A1" w14:textId="4701C7A1" w:rsidR="00D72C8B" w:rsidRPr="00C44967" w:rsidRDefault="00D72C8B" w:rsidP="00FA1D16">
      <w:pPr>
        <w:pStyle w:val="a4"/>
        <w:numPr>
          <w:ilvl w:val="0"/>
          <w:numId w:val="31"/>
        </w:numPr>
        <w:ind w:firstLineChars="0"/>
        <w:rPr>
          <w:rFonts w:ascii="宋体" w:hAnsi="宋体"/>
        </w:rPr>
      </w:pPr>
      <w:r w:rsidRPr="00C44967">
        <w:rPr>
          <w:rFonts w:ascii="宋体" w:hAnsi="宋体" w:hint="eastAsia"/>
        </w:rPr>
        <w:t>搜索类型</w:t>
      </w:r>
    </w:p>
    <w:p w14:paraId="2A544F72" w14:textId="74FAB091" w:rsidR="00D72C8B" w:rsidRPr="00C44967" w:rsidRDefault="00D72C8B" w:rsidP="0045717D">
      <w:pPr>
        <w:rPr>
          <w:rFonts w:ascii="宋体" w:hAnsi="宋体"/>
        </w:rPr>
      </w:pPr>
      <w:r w:rsidRPr="00C44967">
        <w:rPr>
          <w:rFonts w:ascii="宋体" w:hAnsi="宋体" w:hint="eastAsia"/>
        </w:rPr>
        <w:t>1</w:t>
      </w:r>
      <w:r w:rsidRPr="00C44967">
        <w:rPr>
          <w:rFonts w:ascii="宋体" w:hAnsi="宋体"/>
        </w:rPr>
        <w:t>.</w:t>
      </w:r>
      <w:r w:rsidRPr="00C44967">
        <w:rPr>
          <w:rFonts w:ascii="宋体" w:hAnsi="宋体" w:hint="eastAsia"/>
        </w:rPr>
        <w:t>姓名搜索</w:t>
      </w:r>
    </w:p>
    <w:p w14:paraId="5054955F" w14:textId="01E9D753" w:rsidR="00D72C8B" w:rsidRPr="00C44967" w:rsidRDefault="00D72C8B" w:rsidP="0045717D">
      <w:pPr>
        <w:rPr>
          <w:rFonts w:ascii="宋体" w:hAnsi="宋体"/>
        </w:rPr>
      </w:pPr>
      <w:r w:rsidRPr="00C44967">
        <w:rPr>
          <w:rFonts w:ascii="宋体" w:hAnsi="宋体" w:hint="eastAsia"/>
        </w:rPr>
        <w:t>2</w:t>
      </w:r>
      <w:r w:rsidRPr="00C44967">
        <w:rPr>
          <w:rFonts w:ascii="宋体" w:hAnsi="宋体"/>
        </w:rPr>
        <w:t>.</w:t>
      </w:r>
      <w:r w:rsidRPr="00C44967">
        <w:rPr>
          <w:rFonts w:ascii="宋体" w:hAnsi="宋体" w:hint="eastAsia"/>
        </w:rPr>
        <w:t>U</w:t>
      </w:r>
      <w:r w:rsidRPr="00C44967">
        <w:rPr>
          <w:rFonts w:ascii="宋体" w:hAnsi="宋体"/>
        </w:rPr>
        <w:t>ID</w:t>
      </w:r>
      <w:r w:rsidRPr="00C44967">
        <w:rPr>
          <w:rFonts w:ascii="宋体" w:hAnsi="宋体" w:hint="eastAsia"/>
        </w:rPr>
        <w:t>搜索</w:t>
      </w:r>
    </w:p>
    <w:p w14:paraId="02F63288" w14:textId="77777777" w:rsidR="00D72C8B" w:rsidRPr="00C44967" w:rsidRDefault="00D72C8B" w:rsidP="0045717D">
      <w:pPr>
        <w:rPr>
          <w:rFonts w:ascii="宋体" w:hAnsi="宋体"/>
        </w:rPr>
      </w:pPr>
    </w:p>
    <w:p w14:paraId="37B36769" w14:textId="24088881" w:rsidR="00D72C8B" w:rsidRPr="00C44967" w:rsidRDefault="00D72C8B" w:rsidP="00FA1D16">
      <w:pPr>
        <w:pStyle w:val="a4"/>
        <w:numPr>
          <w:ilvl w:val="0"/>
          <w:numId w:val="31"/>
        </w:numPr>
        <w:ind w:firstLineChars="0"/>
        <w:rPr>
          <w:rFonts w:ascii="宋体" w:hAnsi="宋体"/>
        </w:rPr>
      </w:pPr>
      <w:r w:rsidRPr="00C44967">
        <w:rPr>
          <w:rFonts w:ascii="宋体" w:hAnsi="宋体" w:hint="eastAsia"/>
        </w:rPr>
        <w:t>姓名</w:t>
      </w:r>
      <w:r w:rsidR="005F7BEE" w:rsidRPr="00C44967">
        <w:rPr>
          <w:rFonts w:ascii="宋体" w:hAnsi="宋体" w:hint="eastAsia"/>
        </w:rPr>
        <w:t>搜索</w:t>
      </w:r>
    </w:p>
    <w:p w14:paraId="38A56BB9" w14:textId="46C0FFE7" w:rsidR="00D72C8B" w:rsidRPr="00C44967" w:rsidRDefault="00D72C8B" w:rsidP="0045717D">
      <w:pPr>
        <w:rPr>
          <w:rFonts w:ascii="宋体" w:hAnsi="宋体"/>
        </w:rPr>
      </w:pPr>
      <w:r w:rsidRPr="00C44967">
        <w:rPr>
          <w:rFonts w:ascii="宋体" w:hAnsi="宋体" w:hint="eastAsia"/>
        </w:rPr>
        <w:t>1</w:t>
      </w:r>
      <w:r w:rsidRPr="00C44967">
        <w:rPr>
          <w:rFonts w:ascii="宋体" w:hAnsi="宋体"/>
        </w:rPr>
        <w:t>.</w:t>
      </w:r>
      <w:r w:rsidRPr="00C44967">
        <w:rPr>
          <w:rFonts w:ascii="宋体" w:hAnsi="宋体" w:hint="eastAsia"/>
        </w:rPr>
        <w:t>姓名搜索为近似匹配搜索</w:t>
      </w:r>
    </w:p>
    <w:p w14:paraId="7526113D" w14:textId="675030A2" w:rsidR="00791B98" w:rsidRPr="00C44967" w:rsidRDefault="00791B98" w:rsidP="0045717D">
      <w:pPr>
        <w:rPr>
          <w:rFonts w:ascii="宋体" w:hAnsi="宋体"/>
        </w:rPr>
      </w:pPr>
      <w:r w:rsidRPr="00C44967">
        <w:rPr>
          <w:rFonts w:ascii="宋体" w:hAnsi="宋体" w:hint="eastAsia"/>
        </w:rPr>
        <w:t>2</w:t>
      </w:r>
      <w:r w:rsidRPr="00C44967">
        <w:rPr>
          <w:rFonts w:ascii="宋体" w:hAnsi="宋体"/>
        </w:rPr>
        <w:t>.</w:t>
      </w:r>
      <w:r w:rsidR="0093284D" w:rsidRPr="00C44967">
        <w:rPr>
          <w:rFonts w:ascii="宋体" w:hAnsi="宋体" w:hint="eastAsia"/>
        </w:rPr>
        <w:t>只要姓名中与搜索字符相同的字符串，将展示出搜索结果</w:t>
      </w:r>
    </w:p>
    <w:p w14:paraId="726BBAE4" w14:textId="0B644548" w:rsidR="00796E54" w:rsidRPr="00C44967" w:rsidRDefault="0093284D" w:rsidP="0045717D">
      <w:pPr>
        <w:rPr>
          <w:rFonts w:ascii="宋体" w:hAnsi="宋体"/>
        </w:rPr>
      </w:pPr>
      <w:r w:rsidRPr="00C44967">
        <w:rPr>
          <w:rFonts w:ascii="宋体" w:hAnsi="宋体" w:hint="eastAsia"/>
        </w:rPr>
        <w:t>3</w:t>
      </w:r>
      <w:r w:rsidRPr="00C44967">
        <w:rPr>
          <w:rFonts w:ascii="宋体" w:hAnsi="宋体"/>
        </w:rPr>
        <w:t>.</w:t>
      </w:r>
      <w:r w:rsidRPr="00C44967">
        <w:rPr>
          <w:rFonts w:ascii="宋体" w:hAnsi="宋体" w:hint="eastAsia"/>
        </w:rPr>
        <w:t>搜索结果展示最大数量为5</w:t>
      </w:r>
      <w:r w:rsidRPr="00C44967">
        <w:rPr>
          <w:rFonts w:ascii="宋体" w:hAnsi="宋体"/>
        </w:rPr>
        <w:t>0</w:t>
      </w:r>
      <w:r w:rsidRPr="00C44967">
        <w:rPr>
          <w:rFonts w:ascii="宋体" w:hAnsi="宋体" w:hint="eastAsia"/>
        </w:rPr>
        <w:t>条，读取</w:t>
      </w:r>
      <w:proofErr w:type="spellStart"/>
      <w:r w:rsidRPr="00C44967">
        <w:rPr>
          <w:rFonts w:ascii="宋体" w:hAnsi="宋体" w:hint="eastAsia"/>
        </w:rPr>
        <w:t>Data</w:t>
      </w:r>
      <w:r w:rsidRPr="00C44967">
        <w:rPr>
          <w:rFonts w:ascii="宋体" w:hAnsi="宋体"/>
        </w:rPr>
        <w:t>_Setting</w:t>
      </w:r>
      <w:proofErr w:type="spellEnd"/>
      <w:r w:rsidRPr="00C44967">
        <w:rPr>
          <w:rFonts w:ascii="宋体" w:hAnsi="宋体" w:hint="eastAsia"/>
        </w:rPr>
        <w:t>表</w:t>
      </w:r>
      <w:proofErr w:type="spellStart"/>
      <w:r w:rsidR="00EB01C8" w:rsidRPr="00EB01C8">
        <w:rPr>
          <w:rFonts w:ascii="宋体" w:hAnsi="宋体"/>
        </w:rPr>
        <w:t>FriendInfoSearchResultNumber</w:t>
      </w:r>
      <w:proofErr w:type="spellEnd"/>
    </w:p>
    <w:p w14:paraId="2F6EA5BD" w14:textId="5CEF9360" w:rsidR="0072295D" w:rsidRPr="00C44967" w:rsidRDefault="0072295D" w:rsidP="00FA1D16">
      <w:pPr>
        <w:pStyle w:val="a4"/>
        <w:numPr>
          <w:ilvl w:val="0"/>
          <w:numId w:val="31"/>
        </w:numPr>
        <w:ind w:firstLineChars="0"/>
        <w:rPr>
          <w:rFonts w:ascii="宋体" w:hAnsi="宋体"/>
        </w:rPr>
      </w:pPr>
      <w:r w:rsidRPr="00C44967">
        <w:rPr>
          <w:rFonts w:ascii="宋体" w:hAnsi="宋体" w:hint="eastAsia"/>
        </w:rPr>
        <w:t>U</w:t>
      </w:r>
      <w:r w:rsidRPr="00C44967">
        <w:rPr>
          <w:rFonts w:ascii="宋体" w:hAnsi="宋体"/>
        </w:rPr>
        <w:t>ID</w:t>
      </w:r>
      <w:r w:rsidRPr="00C44967">
        <w:rPr>
          <w:rFonts w:ascii="宋体" w:hAnsi="宋体" w:hint="eastAsia"/>
        </w:rPr>
        <w:t>搜索</w:t>
      </w:r>
    </w:p>
    <w:p w14:paraId="6DF5B625" w14:textId="45431D02" w:rsidR="0072295D" w:rsidRPr="00C44967" w:rsidRDefault="00791B98" w:rsidP="0045717D">
      <w:pPr>
        <w:rPr>
          <w:rFonts w:ascii="宋体" w:hAnsi="宋体"/>
        </w:rPr>
      </w:pPr>
      <w:r w:rsidRPr="00C44967">
        <w:rPr>
          <w:rFonts w:ascii="宋体" w:hAnsi="宋体" w:hint="eastAsia"/>
        </w:rPr>
        <w:t>1</w:t>
      </w:r>
      <w:r w:rsidRPr="00C44967">
        <w:rPr>
          <w:rFonts w:ascii="宋体" w:hAnsi="宋体"/>
        </w:rPr>
        <w:t>.</w:t>
      </w:r>
      <w:r w:rsidRPr="00C44967">
        <w:rPr>
          <w:rFonts w:ascii="宋体" w:hAnsi="宋体" w:hint="eastAsia"/>
        </w:rPr>
        <w:t>U</w:t>
      </w:r>
      <w:r w:rsidRPr="00C44967">
        <w:rPr>
          <w:rFonts w:ascii="宋体" w:hAnsi="宋体"/>
        </w:rPr>
        <w:t>ID</w:t>
      </w:r>
      <w:r w:rsidRPr="00C44967">
        <w:rPr>
          <w:rFonts w:ascii="宋体" w:hAnsi="宋体" w:hint="eastAsia"/>
        </w:rPr>
        <w:t>的搜索为精确搜索</w:t>
      </w:r>
    </w:p>
    <w:p w14:paraId="3ABC9D95" w14:textId="6E6026AC" w:rsidR="00BF72EA" w:rsidRPr="00C44967" w:rsidRDefault="00BF72EA" w:rsidP="0045717D">
      <w:pPr>
        <w:rPr>
          <w:rFonts w:ascii="宋体" w:hAnsi="宋体"/>
        </w:rPr>
      </w:pPr>
    </w:p>
    <w:p w14:paraId="79B88C37" w14:textId="02A52FA9" w:rsidR="00A81A35" w:rsidRPr="00C44967" w:rsidRDefault="00A81A35" w:rsidP="00595FCE">
      <w:pPr>
        <w:pStyle w:val="a4"/>
        <w:numPr>
          <w:ilvl w:val="0"/>
          <w:numId w:val="31"/>
        </w:numPr>
        <w:ind w:firstLineChars="0"/>
        <w:rPr>
          <w:rFonts w:ascii="宋体" w:hAnsi="宋体"/>
        </w:rPr>
      </w:pPr>
      <w:r w:rsidRPr="00C44967">
        <w:rPr>
          <w:rFonts w:ascii="宋体" w:hAnsi="宋体" w:hint="eastAsia"/>
        </w:rPr>
        <w:t>搜索结果的展示</w:t>
      </w:r>
    </w:p>
    <w:p w14:paraId="16220F15" w14:textId="0253B611" w:rsidR="004407D4" w:rsidRPr="00C44967" w:rsidRDefault="004407D4" w:rsidP="004407D4">
      <w:pPr>
        <w:rPr>
          <w:rFonts w:ascii="宋体" w:hAnsi="宋体"/>
        </w:rPr>
      </w:pPr>
      <w:r w:rsidRPr="00C44967">
        <w:rPr>
          <w:rFonts w:ascii="宋体" w:hAnsi="宋体" w:hint="eastAsia"/>
        </w:rPr>
        <w:t>1</w:t>
      </w:r>
      <w:r w:rsidRPr="00C44967">
        <w:rPr>
          <w:rFonts w:ascii="宋体" w:hAnsi="宋体"/>
        </w:rPr>
        <w:t>.</w:t>
      </w:r>
      <w:r w:rsidRPr="00C44967">
        <w:rPr>
          <w:rFonts w:ascii="宋体" w:hAnsi="宋体" w:hint="eastAsia"/>
        </w:rPr>
        <w:t>没有搜索到目标时，展示如下</w:t>
      </w:r>
    </w:p>
    <w:p w14:paraId="607C5149" w14:textId="7A22BCE6" w:rsidR="004407D4" w:rsidRPr="00C44967" w:rsidRDefault="00244871" w:rsidP="00244871">
      <w:pPr>
        <w:jc w:val="center"/>
        <w:rPr>
          <w:rFonts w:ascii="宋体" w:hAnsi="宋体"/>
        </w:rPr>
      </w:pPr>
      <w:r w:rsidRPr="00C44967">
        <w:rPr>
          <w:rFonts w:ascii="宋体" w:hAnsi="宋体"/>
        </w:rPr>
        <w:object w:dxaOrig="18211" w:dyaOrig="10276" w14:anchorId="5E9B4035">
          <v:shape id="_x0000_i1028" type="#_x0000_t75" style="width:487.15pt;height:274.9pt" o:ole="">
            <v:imagedata r:id="rId15" o:title=""/>
          </v:shape>
          <o:OLEObject Type="Embed" ProgID="Visio.Drawing.15" ShapeID="_x0000_i1028" DrawAspect="Content" ObjectID="_1707657022" r:id="rId16"/>
        </w:object>
      </w:r>
    </w:p>
    <w:p w14:paraId="21B5BDC4" w14:textId="37C24A68" w:rsidR="00244871" w:rsidRPr="00C44967" w:rsidRDefault="00244871" w:rsidP="00244871">
      <w:pPr>
        <w:jc w:val="center"/>
        <w:rPr>
          <w:rFonts w:ascii="宋体" w:hAnsi="宋体"/>
        </w:rPr>
      </w:pPr>
      <w:r w:rsidRPr="00C44967">
        <w:rPr>
          <w:rFonts w:ascii="宋体" w:hAnsi="宋体" w:hint="eastAsia"/>
        </w:rPr>
        <w:t>【没有搜索到玩家】</w:t>
      </w:r>
    </w:p>
    <w:tbl>
      <w:tblPr>
        <w:tblStyle w:val="a3"/>
        <w:tblW w:w="0" w:type="auto"/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9736"/>
      </w:tblGrid>
      <w:tr w:rsidR="009F420D" w:rsidRPr="00C44967" w14:paraId="26CDB11A" w14:textId="77777777" w:rsidTr="009F420D">
        <w:tc>
          <w:tcPr>
            <w:tcW w:w="9736" w:type="dxa"/>
            <w:shd w:val="clear" w:color="auto" w:fill="F2F2F2" w:themeFill="background1" w:themeFillShade="F2"/>
          </w:tcPr>
          <w:p w14:paraId="4FA47256" w14:textId="1B1E5277" w:rsidR="000A518D" w:rsidRPr="00C44967" w:rsidRDefault="000A518D" w:rsidP="009F420D">
            <w:pPr>
              <w:rPr>
                <w:rFonts w:ascii="宋体" w:hAnsi="宋体"/>
                <w:sz w:val="18"/>
                <w:szCs w:val="18"/>
              </w:rPr>
            </w:pPr>
            <w:r w:rsidRPr="00C44967">
              <w:rPr>
                <w:rFonts w:ascii="宋体" w:hAnsi="宋体" w:hint="eastAsia"/>
                <w:sz w:val="18"/>
                <w:szCs w:val="18"/>
              </w:rPr>
              <w:t>界面说明：</w:t>
            </w:r>
          </w:p>
          <w:p w14:paraId="0F0FCAA7" w14:textId="664200E5" w:rsidR="009F420D" w:rsidRPr="00C44967" w:rsidRDefault="002F6C06" w:rsidP="009F420D">
            <w:pPr>
              <w:rPr>
                <w:rFonts w:ascii="宋体" w:hAnsi="宋体"/>
                <w:sz w:val="18"/>
                <w:szCs w:val="18"/>
              </w:rPr>
            </w:pPr>
            <w:r w:rsidRPr="00C44967">
              <w:rPr>
                <w:rFonts w:ascii="宋体" w:hAnsi="宋体" w:hint="eastAsia"/>
                <w:sz w:val="18"/>
                <w:szCs w:val="18"/>
              </w:rPr>
              <w:t>1</w:t>
            </w:r>
            <w:r w:rsidRPr="00C44967">
              <w:rPr>
                <w:rFonts w:ascii="宋体" w:hAnsi="宋体"/>
                <w:sz w:val="18"/>
                <w:szCs w:val="18"/>
              </w:rPr>
              <w:t>.</w:t>
            </w:r>
            <w:r w:rsidR="009F420D" w:rsidRPr="00C44967">
              <w:rPr>
                <w:rFonts w:ascii="宋体" w:hAnsi="宋体" w:hint="eastAsia"/>
                <w:sz w:val="18"/>
                <w:szCs w:val="18"/>
              </w:rPr>
              <w:t>未搜索到的提示信息，以如上形式进行展现</w:t>
            </w:r>
          </w:p>
          <w:p w14:paraId="287568CE" w14:textId="78D3BB69" w:rsidR="009F420D" w:rsidRPr="00C44967" w:rsidRDefault="002F6C06" w:rsidP="009F420D">
            <w:pPr>
              <w:rPr>
                <w:rFonts w:ascii="宋体" w:hAnsi="宋体"/>
                <w:sz w:val="18"/>
                <w:szCs w:val="18"/>
              </w:rPr>
            </w:pPr>
            <w:r w:rsidRPr="00C44967">
              <w:rPr>
                <w:rFonts w:ascii="宋体" w:hAnsi="宋体" w:hint="eastAsia"/>
                <w:sz w:val="18"/>
                <w:szCs w:val="18"/>
              </w:rPr>
              <w:t>2</w:t>
            </w:r>
            <w:r w:rsidRPr="00C44967">
              <w:rPr>
                <w:rFonts w:ascii="宋体" w:hAnsi="宋体"/>
                <w:sz w:val="18"/>
                <w:szCs w:val="18"/>
              </w:rPr>
              <w:t>.</w:t>
            </w:r>
            <w:r w:rsidR="009F420D" w:rsidRPr="00C44967">
              <w:rPr>
                <w:rFonts w:ascii="宋体" w:hAnsi="宋体" w:hint="eastAsia"/>
                <w:sz w:val="18"/>
                <w:szCs w:val="18"/>
              </w:rPr>
              <w:t>图+文字</w:t>
            </w:r>
          </w:p>
          <w:p w14:paraId="48724C39" w14:textId="603535CA" w:rsidR="009F420D" w:rsidRPr="00C44967" w:rsidRDefault="002F6C06" w:rsidP="009F420D">
            <w:pPr>
              <w:rPr>
                <w:rFonts w:ascii="宋体" w:hAnsi="宋体"/>
                <w:sz w:val="18"/>
                <w:szCs w:val="18"/>
              </w:rPr>
            </w:pPr>
            <w:r w:rsidRPr="00C44967">
              <w:rPr>
                <w:rFonts w:ascii="宋体" w:hAnsi="宋体" w:hint="eastAsia"/>
                <w:sz w:val="18"/>
                <w:szCs w:val="18"/>
              </w:rPr>
              <w:t>3</w:t>
            </w:r>
            <w:r w:rsidRPr="00C44967">
              <w:rPr>
                <w:rFonts w:ascii="宋体" w:hAnsi="宋体"/>
                <w:sz w:val="18"/>
                <w:szCs w:val="18"/>
              </w:rPr>
              <w:t>.</w:t>
            </w:r>
            <w:r w:rsidR="009F420D" w:rsidRPr="00C44967">
              <w:rPr>
                <w:rFonts w:ascii="宋体" w:hAnsi="宋体" w:hint="eastAsia"/>
                <w:sz w:val="18"/>
                <w:szCs w:val="18"/>
              </w:rPr>
              <w:t>文字读取Language表</w:t>
            </w:r>
            <w:proofErr w:type="spellStart"/>
            <w:r w:rsidR="001D103D" w:rsidRPr="001D103D">
              <w:rPr>
                <w:rFonts w:ascii="宋体" w:hAnsi="宋体"/>
                <w:sz w:val="18"/>
                <w:szCs w:val="18"/>
              </w:rPr>
              <w:t>tid#FriendInfo_NoSearchPlayer</w:t>
            </w:r>
            <w:proofErr w:type="spellEnd"/>
          </w:p>
          <w:p w14:paraId="4D21DAA4" w14:textId="04D32705" w:rsidR="00ED3035" w:rsidRPr="00C44967" w:rsidRDefault="00ED3035" w:rsidP="009F420D">
            <w:pPr>
              <w:rPr>
                <w:rFonts w:ascii="宋体" w:hAnsi="宋体"/>
                <w:sz w:val="18"/>
                <w:szCs w:val="18"/>
              </w:rPr>
            </w:pPr>
            <w:r w:rsidRPr="00C44967">
              <w:rPr>
                <w:rFonts w:ascii="宋体" w:hAnsi="宋体" w:hint="eastAsia"/>
                <w:sz w:val="18"/>
                <w:szCs w:val="18"/>
              </w:rPr>
              <w:t>4</w:t>
            </w:r>
            <w:r w:rsidRPr="00C44967">
              <w:rPr>
                <w:rFonts w:ascii="宋体" w:hAnsi="宋体"/>
                <w:sz w:val="18"/>
                <w:szCs w:val="18"/>
              </w:rPr>
              <w:t>.</w:t>
            </w:r>
            <w:r w:rsidRPr="00C44967">
              <w:rPr>
                <w:rFonts w:ascii="宋体" w:hAnsi="宋体" w:hint="eastAsia"/>
                <w:sz w:val="18"/>
                <w:szCs w:val="18"/>
              </w:rPr>
              <w:t>点击搜索栏的关闭按钮即可关闭当前搜索结果</w:t>
            </w:r>
          </w:p>
        </w:tc>
      </w:tr>
    </w:tbl>
    <w:p w14:paraId="33AD5C1C" w14:textId="77777777" w:rsidR="009F420D" w:rsidRPr="00C44967" w:rsidRDefault="009F420D" w:rsidP="009F420D">
      <w:pPr>
        <w:rPr>
          <w:rFonts w:ascii="宋体" w:hAnsi="宋体"/>
        </w:rPr>
      </w:pPr>
    </w:p>
    <w:p w14:paraId="1E7564AD" w14:textId="6B13A824" w:rsidR="00803410" w:rsidRPr="00C44967" w:rsidRDefault="00D72D22" w:rsidP="00803410">
      <w:pPr>
        <w:rPr>
          <w:rFonts w:ascii="宋体" w:hAnsi="宋体"/>
        </w:rPr>
      </w:pPr>
      <w:r w:rsidRPr="00C44967">
        <w:rPr>
          <w:rFonts w:ascii="宋体" w:hAnsi="宋体" w:hint="eastAsia"/>
        </w:rPr>
        <w:t>2</w:t>
      </w:r>
      <w:r w:rsidRPr="00C44967">
        <w:rPr>
          <w:rFonts w:ascii="宋体" w:hAnsi="宋体"/>
        </w:rPr>
        <w:t>.</w:t>
      </w:r>
      <w:r w:rsidRPr="00C44967">
        <w:rPr>
          <w:rFonts w:ascii="宋体" w:hAnsi="宋体" w:hint="eastAsia"/>
        </w:rPr>
        <w:t>搜索到指定目标时</w:t>
      </w:r>
    </w:p>
    <w:p w14:paraId="6C266CE7" w14:textId="40E91E5D" w:rsidR="004D5C33" w:rsidRPr="00C44967" w:rsidRDefault="00417CE9" w:rsidP="00D02AD7">
      <w:pPr>
        <w:jc w:val="center"/>
        <w:rPr>
          <w:rFonts w:ascii="宋体" w:hAnsi="宋体"/>
        </w:rPr>
      </w:pPr>
      <w:r w:rsidRPr="00C44967">
        <w:rPr>
          <w:rFonts w:ascii="宋体" w:hAnsi="宋体"/>
        </w:rPr>
        <w:object w:dxaOrig="18211" w:dyaOrig="10276" w14:anchorId="4AB24FD5">
          <v:shape id="_x0000_i1029" type="#_x0000_t75" style="width:487.15pt;height:274.9pt" o:ole="">
            <v:imagedata r:id="rId17" o:title=""/>
          </v:shape>
          <o:OLEObject Type="Embed" ProgID="Visio.Drawing.15" ShapeID="_x0000_i1029" DrawAspect="Content" ObjectID="_1707657023" r:id="rId18"/>
        </w:object>
      </w:r>
    </w:p>
    <w:p w14:paraId="4A3EA8E1" w14:textId="5867BBB6" w:rsidR="00D02AD7" w:rsidRPr="00C44967" w:rsidRDefault="00D02AD7" w:rsidP="00D02AD7">
      <w:pPr>
        <w:jc w:val="center"/>
        <w:rPr>
          <w:rFonts w:ascii="宋体" w:hAnsi="宋体"/>
        </w:rPr>
      </w:pPr>
      <w:r w:rsidRPr="00C44967">
        <w:rPr>
          <w:rFonts w:ascii="宋体" w:hAnsi="宋体" w:hint="eastAsia"/>
        </w:rPr>
        <w:lastRenderedPageBreak/>
        <w:t>【搜索到目标】</w:t>
      </w:r>
    </w:p>
    <w:tbl>
      <w:tblPr>
        <w:tblStyle w:val="a3"/>
        <w:tblW w:w="0" w:type="auto"/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9736"/>
      </w:tblGrid>
      <w:tr w:rsidR="00C06F69" w:rsidRPr="00C44967" w14:paraId="70A58B6D" w14:textId="77777777" w:rsidTr="00C06F69">
        <w:tc>
          <w:tcPr>
            <w:tcW w:w="9736" w:type="dxa"/>
            <w:shd w:val="clear" w:color="auto" w:fill="F2F2F2" w:themeFill="background1" w:themeFillShade="F2"/>
          </w:tcPr>
          <w:p w14:paraId="168E18F7" w14:textId="77777777" w:rsidR="00C06F69" w:rsidRPr="00C44967" w:rsidRDefault="00C06F69" w:rsidP="00C06F69">
            <w:pPr>
              <w:rPr>
                <w:rFonts w:ascii="宋体" w:hAnsi="宋体"/>
                <w:sz w:val="18"/>
                <w:szCs w:val="18"/>
              </w:rPr>
            </w:pPr>
            <w:r w:rsidRPr="00C44967">
              <w:rPr>
                <w:rFonts w:ascii="宋体" w:hAnsi="宋体" w:hint="eastAsia"/>
                <w:sz w:val="18"/>
                <w:szCs w:val="18"/>
              </w:rPr>
              <w:t>界面说明：</w:t>
            </w:r>
          </w:p>
          <w:p w14:paraId="308EC843" w14:textId="1B83F22B" w:rsidR="00C06F69" w:rsidRPr="00C44967" w:rsidRDefault="00C06F69" w:rsidP="00C06F69">
            <w:pPr>
              <w:rPr>
                <w:rFonts w:ascii="宋体" w:hAnsi="宋体"/>
                <w:sz w:val="18"/>
                <w:szCs w:val="18"/>
              </w:rPr>
            </w:pPr>
            <w:r w:rsidRPr="00C44967">
              <w:rPr>
                <w:rFonts w:ascii="宋体" w:hAnsi="宋体" w:hint="eastAsia"/>
                <w:sz w:val="18"/>
                <w:szCs w:val="18"/>
              </w:rPr>
              <w:t>标题名称：搜索结果，文字读取Language表</w:t>
            </w:r>
            <w:proofErr w:type="spellStart"/>
            <w:r w:rsidR="00AC3864" w:rsidRPr="00AC3864">
              <w:rPr>
                <w:rFonts w:ascii="宋体" w:hAnsi="宋体"/>
                <w:sz w:val="18"/>
                <w:szCs w:val="18"/>
              </w:rPr>
              <w:t>tid#FriendInfo_SearchResult</w:t>
            </w:r>
            <w:proofErr w:type="spellEnd"/>
          </w:p>
        </w:tc>
      </w:tr>
    </w:tbl>
    <w:p w14:paraId="1E990C90" w14:textId="77777777" w:rsidR="00C06F69" w:rsidRPr="00C44967" w:rsidRDefault="00C06F69" w:rsidP="00C06F69">
      <w:pPr>
        <w:rPr>
          <w:rFonts w:ascii="宋体" w:hAnsi="宋体"/>
        </w:rPr>
      </w:pPr>
    </w:p>
    <w:p w14:paraId="152A58B3" w14:textId="7388AAE4" w:rsidR="00A81A35" w:rsidRPr="00C44967" w:rsidRDefault="00ED3035" w:rsidP="00B604D6">
      <w:pPr>
        <w:pStyle w:val="a4"/>
        <w:numPr>
          <w:ilvl w:val="0"/>
          <w:numId w:val="31"/>
        </w:numPr>
        <w:ind w:firstLineChars="0"/>
        <w:rPr>
          <w:rFonts w:ascii="宋体" w:hAnsi="宋体"/>
        </w:rPr>
      </w:pPr>
      <w:r w:rsidRPr="00C44967">
        <w:rPr>
          <w:rFonts w:ascii="宋体" w:hAnsi="宋体" w:hint="eastAsia"/>
        </w:rPr>
        <w:t>不管是在陌生人列表</w:t>
      </w:r>
      <w:r w:rsidR="004A652C" w:rsidRPr="00C44967">
        <w:rPr>
          <w:rFonts w:ascii="宋体" w:hAnsi="宋体" w:hint="eastAsia"/>
        </w:rPr>
        <w:t>还是通过搜索获得的玩家，点击申请按钮，成功申请后进入申请流程</w:t>
      </w:r>
    </w:p>
    <w:p w14:paraId="5D10D580" w14:textId="592B4BEF" w:rsidR="00B604D6" w:rsidRPr="00C44967" w:rsidRDefault="00B604D6" w:rsidP="00B604D6">
      <w:pPr>
        <w:rPr>
          <w:rFonts w:ascii="宋体" w:hAnsi="宋体"/>
        </w:rPr>
      </w:pPr>
    </w:p>
    <w:p w14:paraId="6D0CF978" w14:textId="77777777" w:rsidR="00B604D6" w:rsidRPr="00C44967" w:rsidRDefault="00B604D6" w:rsidP="00B604D6">
      <w:pPr>
        <w:rPr>
          <w:rFonts w:ascii="宋体" w:hAnsi="宋体"/>
        </w:rPr>
      </w:pPr>
    </w:p>
    <w:p w14:paraId="3E080AF1" w14:textId="43FF14B1" w:rsidR="007954AB" w:rsidRPr="00C44967" w:rsidRDefault="00124B10" w:rsidP="007954AB">
      <w:pPr>
        <w:pStyle w:val="2"/>
        <w:rPr>
          <w:rFonts w:ascii="宋体" w:hAnsi="宋体"/>
        </w:rPr>
      </w:pPr>
      <w:r w:rsidRPr="00C44967">
        <w:rPr>
          <w:rFonts w:ascii="宋体" w:hAnsi="宋体" w:hint="eastAsia"/>
        </w:rPr>
        <w:t>申请</w:t>
      </w:r>
    </w:p>
    <w:p w14:paraId="2BC9AACF" w14:textId="77777777" w:rsidR="003503B1" w:rsidRPr="00C44967" w:rsidRDefault="003503B1" w:rsidP="003503B1">
      <w:pPr>
        <w:rPr>
          <w:rFonts w:ascii="宋体" w:hAnsi="宋体"/>
        </w:rPr>
      </w:pPr>
    </w:p>
    <w:p w14:paraId="73159C00" w14:textId="217F14FF" w:rsidR="003503B1" w:rsidRPr="00C44967" w:rsidRDefault="003503B1" w:rsidP="003503B1">
      <w:pPr>
        <w:pStyle w:val="3"/>
        <w:rPr>
          <w:rFonts w:ascii="宋体" w:hAnsi="宋体"/>
        </w:rPr>
      </w:pPr>
      <w:r w:rsidRPr="00C44967">
        <w:rPr>
          <w:rFonts w:ascii="宋体" w:hAnsi="宋体" w:hint="eastAsia"/>
        </w:rPr>
        <w:t>好友申请</w:t>
      </w:r>
    </w:p>
    <w:p w14:paraId="16ADBF1A" w14:textId="34E650B4" w:rsidR="007954AB" w:rsidRPr="00C44967" w:rsidRDefault="000F4544" w:rsidP="00D770A5">
      <w:pPr>
        <w:pStyle w:val="a4"/>
        <w:numPr>
          <w:ilvl w:val="0"/>
          <w:numId w:val="25"/>
        </w:numPr>
        <w:ind w:firstLineChars="0"/>
        <w:rPr>
          <w:rFonts w:ascii="宋体" w:hAnsi="宋体"/>
        </w:rPr>
      </w:pPr>
      <w:r w:rsidRPr="00C44967">
        <w:rPr>
          <w:rFonts w:ascii="宋体" w:hAnsi="宋体" w:hint="eastAsia"/>
        </w:rPr>
        <w:t>不论在哪个功能界面或模块内进行添加好友的操作的时，均需要执行统一的操作流程</w:t>
      </w:r>
    </w:p>
    <w:p w14:paraId="2187455D" w14:textId="7B8CF7E0" w:rsidR="00B2514C" w:rsidRPr="00C44967" w:rsidRDefault="00B2514C" w:rsidP="00D770A5">
      <w:pPr>
        <w:pStyle w:val="a4"/>
        <w:numPr>
          <w:ilvl w:val="0"/>
          <w:numId w:val="25"/>
        </w:numPr>
        <w:ind w:firstLineChars="0"/>
        <w:rPr>
          <w:rFonts w:ascii="宋体" w:hAnsi="宋体"/>
        </w:rPr>
      </w:pPr>
      <w:r w:rsidRPr="00C44967">
        <w:rPr>
          <w:rFonts w:ascii="宋体" w:hAnsi="宋体" w:hint="eastAsia"/>
        </w:rPr>
        <w:t>点击要添加目标的条目或头像，在弹出的信息界面底部点击添加好友按钮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9736"/>
      </w:tblGrid>
      <w:tr w:rsidR="00D770A5" w:rsidRPr="00C44967" w14:paraId="71030B53" w14:textId="77777777" w:rsidTr="00D770A5">
        <w:tc>
          <w:tcPr>
            <w:tcW w:w="9736" w:type="dxa"/>
            <w:shd w:val="clear" w:color="auto" w:fill="F2F2F2" w:themeFill="background1" w:themeFillShade="F2"/>
          </w:tcPr>
          <w:p w14:paraId="195C0787" w14:textId="77777777" w:rsidR="00D770A5" w:rsidRPr="00C44967" w:rsidRDefault="00D770A5" w:rsidP="007954AB">
            <w:pPr>
              <w:rPr>
                <w:rFonts w:ascii="宋体" w:hAnsi="宋体"/>
                <w:sz w:val="18"/>
                <w:szCs w:val="18"/>
              </w:rPr>
            </w:pPr>
            <w:r w:rsidRPr="00C44967">
              <w:rPr>
                <w:rFonts w:ascii="宋体" w:hAnsi="宋体"/>
                <w:sz w:val="18"/>
                <w:szCs w:val="18"/>
              </w:rPr>
              <w:t>C:\SVN\Sys_Design</w:t>
            </w:r>
            <w:r w:rsidRPr="00C44967">
              <w:rPr>
                <w:rFonts w:ascii="宋体" w:hAnsi="宋体" w:hint="eastAsia"/>
                <w:sz w:val="18"/>
                <w:szCs w:val="18"/>
              </w:rPr>
              <w:t>\</w:t>
            </w:r>
            <w:r w:rsidRPr="00C44967">
              <w:rPr>
                <w:rFonts w:ascii="宋体" w:hAnsi="宋体"/>
                <w:sz w:val="18"/>
                <w:szCs w:val="18"/>
              </w:rPr>
              <w:t>t</w:t>
            </w:r>
            <w:r w:rsidRPr="00C44967">
              <w:rPr>
                <w:rFonts w:ascii="宋体" w:hAnsi="宋体" w:hint="eastAsia"/>
                <w:sz w:val="18"/>
                <w:szCs w:val="18"/>
              </w:rPr>
              <w:t>他人信息</w:t>
            </w:r>
          </w:p>
          <w:p w14:paraId="016FCE2A" w14:textId="77777777" w:rsidR="00D770A5" w:rsidRPr="00C44967" w:rsidRDefault="00D770A5" w:rsidP="00D770A5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C44967">
              <w:rPr>
                <w:rFonts w:ascii="宋体" w:hAnsi="宋体"/>
                <w:sz w:val="18"/>
                <w:szCs w:val="18"/>
              </w:rPr>
              <w:object w:dxaOrig="18211" w:dyaOrig="10276" w14:anchorId="7884C759">
                <v:shape id="_x0000_i1030" type="#_x0000_t75" style="width:420.8pt;height:237.5pt" o:ole="">
                  <v:imagedata r:id="rId19" o:title=""/>
                </v:shape>
                <o:OLEObject Type="Embed" ProgID="Visio.Drawing.15" ShapeID="_x0000_i1030" DrawAspect="Content" ObjectID="_1707657024" r:id="rId20"/>
              </w:object>
            </w:r>
          </w:p>
          <w:p w14:paraId="0A12097F" w14:textId="31541E1E" w:rsidR="00D770A5" w:rsidRPr="00C44967" w:rsidRDefault="00D770A5" w:rsidP="00D770A5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C44967">
              <w:rPr>
                <w:rFonts w:ascii="宋体" w:hAnsi="宋体" w:hint="eastAsia"/>
                <w:sz w:val="18"/>
                <w:szCs w:val="18"/>
              </w:rPr>
              <w:t>【他人信息界面】</w:t>
            </w:r>
          </w:p>
        </w:tc>
      </w:tr>
    </w:tbl>
    <w:p w14:paraId="0F1218DD" w14:textId="15057D88" w:rsidR="00530073" w:rsidRPr="00C44967" w:rsidRDefault="00530073" w:rsidP="00835B0C">
      <w:pPr>
        <w:pStyle w:val="a4"/>
        <w:numPr>
          <w:ilvl w:val="0"/>
          <w:numId w:val="26"/>
        </w:numPr>
        <w:ind w:firstLineChars="0"/>
        <w:rPr>
          <w:rFonts w:ascii="宋体" w:hAnsi="宋体"/>
        </w:rPr>
      </w:pPr>
      <w:r w:rsidRPr="00C44967">
        <w:rPr>
          <w:rFonts w:ascii="宋体" w:hAnsi="宋体" w:hint="eastAsia"/>
        </w:rPr>
        <w:t>点击</w:t>
      </w:r>
      <w:r w:rsidRPr="00C44967">
        <w:rPr>
          <w:rFonts w:ascii="宋体" w:hAnsi="宋体" w:hint="eastAsia"/>
          <w:bdr w:val="single" w:sz="4" w:space="0" w:color="auto"/>
        </w:rPr>
        <w:t>添加好友</w:t>
      </w:r>
      <w:r w:rsidRPr="00C44967">
        <w:rPr>
          <w:rFonts w:ascii="宋体" w:hAnsi="宋体" w:hint="eastAsia"/>
        </w:rPr>
        <w:t>按钮后，按钮改变状态</w:t>
      </w:r>
      <w:r w:rsidR="00524FDC" w:rsidRPr="00C44967">
        <w:rPr>
          <w:rFonts w:ascii="宋体" w:hAnsi="宋体" w:hint="eastAsia"/>
        </w:rPr>
        <w:t>：文字变更为</w:t>
      </w:r>
      <w:r w:rsidR="00524FDC" w:rsidRPr="00C44967">
        <w:rPr>
          <w:rFonts w:ascii="宋体" w:hAnsi="宋体" w:hint="eastAsia"/>
          <w:bdr w:val="single" w:sz="4" w:space="0" w:color="auto"/>
        </w:rPr>
        <w:t>已申请</w:t>
      </w:r>
      <w:r w:rsidR="00524FDC" w:rsidRPr="00C44967">
        <w:rPr>
          <w:rFonts w:ascii="宋体" w:hAnsi="宋体" w:hint="eastAsia"/>
        </w:rPr>
        <w:t>，</w:t>
      </w:r>
      <w:r w:rsidR="007E7D62" w:rsidRPr="00C44967">
        <w:rPr>
          <w:rFonts w:ascii="宋体" w:hAnsi="宋体" w:hint="eastAsia"/>
        </w:rPr>
        <w:t>按钮变更为置</w:t>
      </w:r>
      <w:proofErr w:type="gramStart"/>
      <w:r w:rsidR="007E7D62" w:rsidRPr="00C44967">
        <w:rPr>
          <w:rFonts w:ascii="宋体" w:hAnsi="宋体" w:hint="eastAsia"/>
        </w:rPr>
        <w:t>灰不可</w:t>
      </w:r>
      <w:proofErr w:type="gramEnd"/>
      <w:r w:rsidR="007E7D62" w:rsidRPr="00C44967">
        <w:rPr>
          <w:rFonts w:ascii="宋体" w:hAnsi="宋体" w:hint="eastAsia"/>
        </w:rPr>
        <w:t>点击</w:t>
      </w:r>
      <w:r w:rsidR="006C58E0" w:rsidRPr="00C44967">
        <w:rPr>
          <w:rFonts w:ascii="宋体" w:hAnsi="宋体" w:hint="eastAsia"/>
        </w:rPr>
        <w:t>状态</w:t>
      </w:r>
    </w:p>
    <w:p w14:paraId="0EAD81DB" w14:textId="68C0C221" w:rsidR="00F63FF8" w:rsidRPr="00C44967" w:rsidRDefault="00F63FF8" w:rsidP="00835B0C">
      <w:pPr>
        <w:pStyle w:val="a4"/>
        <w:numPr>
          <w:ilvl w:val="0"/>
          <w:numId w:val="26"/>
        </w:numPr>
        <w:ind w:firstLineChars="0"/>
        <w:rPr>
          <w:rFonts w:ascii="宋体" w:hAnsi="宋体"/>
        </w:rPr>
      </w:pPr>
      <w:r w:rsidRPr="00C44967">
        <w:rPr>
          <w:rFonts w:ascii="宋体" w:hAnsi="宋体" w:hint="eastAsia"/>
        </w:rPr>
        <w:t>当双方为好友关系时，</w:t>
      </w:r>
      <w:r w:rsidRPr="00C44967">
        <w:rPr>
          <w:rFonts w:ascii="宋体" w:hAnsi="宋体" w:hint="eastAsia"/>
          <w:bdr w:val="single" w:sz="4" w:space="0" w:color="auto"/>
        </w:rPr>
        <w:t>添加好友</w:t>
      </w:r>
      <w:r w:rsidRPr="00C44967">
        <w:rPr>
          <w:rFonts w:ascii="宋体" w:hAnsi="宋体" w:hint="eastAsia"/>
        </w:rPr>
        <w:t>变更为</w:t>
      </w:r>
      <w:r w:rsidRPr="00C44967">
        <w:rPr>
          <w:rFonts w:ascii="宋体" w:hAnsi="宋体" w:hint="eastAsia"/>
          <w:bdr w:val="single" w:sz="4" w:space="0" w:color="auto"/>
        </w:rPr>
        <w:t>删除好友</w:t>
      </w:r>
    </w:p>
    <w:p w14:paraId="5A467910" w14:textId="0357F299" w:rsidR="00C04365" w:rsidRPr="00C44967" w:rsidRDefault="00C04365" w:rsidP="00835B0C">
      <w:pPr>
        <w:pStyle w:val="a4"/>
        <w:numPr>
          <w:ilvl w:val="0"/>
          <w:numId w:val="26"/>
        </w:numPr>
        <w:ind w:firstLineChars="0"/>
        <w:rPr>
          <w:rFonts w:ascii="宋体" w:hAnsi="宋体"/>
        </w:rPr>
      </w:pPr>
      <w:r w:rsidRPr="00C44967">
        <w:rPr>
          <w:rFonts w:ascii="宋体" w:hAnsi="宋体" w:hint="eastAsia"/>
        </w:rPr>
        <w:t>好友</w:t>
      </w:r>
      <w:r w:rsidR="00997820" w:rsidRPr="00C44967">
        <w:rPr>
          <w:rFonts w:ascii="宋体" w:hAnsi="宋体" w:hint="eastAsia"/>
        </w:rPr>
        <w:t>申请</w:t>
      </w:r>
      <w:r w:rsidR="009315FC" w:rsidRPr="00C44967">
        <w:rPr>
          <w:rFonts w:ascii="宋体" w:hAnsi="宋体" w:hint="eastAsia"/>
        </w:rPr>
        <w:t>判断</w:t>
      </w:r>
    </w:p>
    <w:p w14:paraId="474DAB94" w14:textId="2540A609" w:rsidR="003A5BE9" w:rsidRPr="00C44967" w:rsidRDefault="009315FC" w:rsidP="009315FC">
      <w:pPr>
        <w:rPr>
          <w:rFonts w:ascii="宋体" w:hAnsi="宋体"/>
        </w:rPr>
      </w:pPr>
      <w:r w:rsidRPr="00C44967">
        <w:rPr>
          <w:rFonts w:ascii="宋体" w:hAnsi="宋体" w:hint="eastAsia"/>
        </w:rPr>
        <w:t>1.</w:t>
      </w:r>
      <w:r w:rsidR="00840393" w:rsidRPr="00C44967">
        <w:rPr>
          <w:rFonts w:ascii="宋体" w:hAnsi="宋体" w:hint="eastAsia"/>
        </w:rPr>
        <w:t>判断对方是否在我方黑名单中，若是，则</w:t>
      </w:r>
      <w:r w:rsidR="00B02A8F">
        <w:rPr>
          <w:rFonts w:ascii="宋体" w:hAnsi="宋体" w:hint="eastAsia"/>
        </w:rPr>
        <w:t>提示，</w:t>
      </w:r>
      <w:r w:rsidR="00B64A58" w:rsidRPr="00C44967">
        <w:rPr>
          <w:rFonts w:ascii="宋体" w:hAnsi="宋体" w:hint="eastAsia"/>
        </w:rPr>
        <w:t>读取Language表</w:t>
      </w:r>
      <w:proofErr w:type="spellStart"/>
      <w:r w:rsidR="00B02A8F" w:rsidRPr="00B02A8F">
        <w:rPr>
          <w:rFonts w:ascii="宋体" w:hAnsi="宋体"/>
        </w:rPr>
        <w:t>tips#FriendInfo_OwnBlacktips</w:t>
      </w:r>
      <w:proofErr w:type="spellEnd"/>
    </w:p>
    <w:p w14:paraId="01104B81" w14:textId="7C68CC3D" w:rsidR="00B64A58" w:rsidRPr="00C44967" w:rsidRDefault="00B64A58" w:rsidP="009315FC">
      <w:pPr>
        <w:rPr>
          <w:rFonts w:ascii="宋体" w:hAnsi="宋体"/>
        </w:rPr>
      </w:pPr>
      <w:r w:rsidRPr="00C44967">
        <w:rPr>
          <w:rFonts w:ascii="宋体" w:hAnsi="宋体" w:hint="eastAsia"/>
        </w:rPr>
        <w:t>2.判断我方是否在对方黑名单中，若是，则提示，读取Language表</w:t>
      </w:r>
      <w:proofErr w:type="spellStart"/>
      <w:r w:rsidR="00B02A8F" w:rsidRPr="00B02A8F">
        <w:rPr>
          <w:rFonts w:ascii="宋体" w:hAnsi="宋体"/>
        </w:rPr>
        <w:t>tips#FriendInfo_OtherBlacktips</w:t>
      </w:r>
      <w:proofErr w:type="spellEnd"/>
    </w:p>
    <w:p w14:paraId="3AF3626B" w14:textId="51531C19" w:rsidR="009315FC" w:rsidRPr="00C44967" w:rsidRDefault="00B64A58" w:rsidP="009315FC">
      <w:pPr>
        <w:rPr>
          <w:rFonts w:ascii="宋体" w:hAnsi="宋体"/>
        </w:rPr>
      </w:pPr>
      <w:r w:rsidRPr="00C44967">
        <w:rPr>
          <w:rFonts w:ascii="宋体" w:hAnsi="宋体"/>
        </w:rPr>
        <w:t>3</w:t>
      </w:r>
      <w:r w:rsidR="003A5BE9" w:rsidRPr="00C44967">
        <w:rPr>
          <w:rFonts w:ascii="宋体" w:hAnsi="宋体" w:hint="eastAsia"/>
        </w:rPr>
        <w:t>.判断自身好友上限是否已满，若满，则</w:t>
      </w:r>
      <w:r w:rsidRPr="00C44967">
        <w:rPr>
          <w:rFonts w:ascii="宋体" w:hAnsi="宋体" w:hint="eastAsia"/>
        </w:rPr>
        <w:t>提示，</w:t>
      </w:r>
      <w:r w:rsidR="003A5BE9" w:rsidRPr="00C44967">
        <w:rPr>
          <w:rFonts w:ascii="宋体" w:hAnsi="宋体" w:hint="eastAsia"/>
        </w:rPr>
        <w:t>读取Language表</w:t>
      </w:r>
      <w:proofErr w:type="spellStart"/>
      <w:r w:rsidR="00B02A8F" w:rsidRPr="00B02A8F">
        <w:rPr>
          <w:rFonts w:ascii="宋体" w:hAnsi="宋体"/>
        </w:rPr>
        <w:t>tips#FriendInfo_FriendListFull</w:t>
      </w:r>
      <w:proofErr w:type="spellEnd"/>
    </w:p>
    <w:p w14:paraId="4E4412F5" w14:textId="23EC63D9" w:rsidR="003A5BE9" w:rsidRPr="00C44967" w:rsidRDefault="00960C2A" w:rsidP="009315FC">
      <w:pPr>
        <w:rPr>
          <w:rFonts w:ascii="宋体" w:hAnsi="宋体"/>
        </w:rPr>
      </w:pPr>
      <w:r w:rsidRPr="00C44967">
        <w:rPr>
          <w:rFonts w:ascii="宋体" w:hAnsi="宋体"/>
        </w:rPr>
        <w:t>4</w:t>
      </w:r>
      <w:r w:rsidR="003A5BE9" w:rsidRPr="00C44967">
        <w:rPr>
          <w:rFonts w:ascii="宋体" w:hAnsi="宋体" w:hint="eastAsia"/>
        </w:rPr>
        <w:t>.判断目标申请列表是否已满，若满，则</w:t>
      </w:r>
      <w:r w:rsidR="00B64A58" w:rsidRPr="00C44967">
        <w:rPr>
          <w:rFonts w:ascii="宋体" w:hAnsi="宋体" w:hint="eastAsia"/>
        </w:rPr>
        <w:t>提示，</w:t>
      </w:r>
      <w:r w:rsidR="003A5BE9" w:rsidRPr="00C44967">
        <w:rPr>
          <w:rFonts w:ascii="宋体" w:hAnsi="宋体" w:hint="eastAsia"/>
        </w:rPr>
        <w:t>读取Language表</w:t>
      </w:r>
      <w:proofErr w:type="spellStart"/>
      <w:r w:rsidR="00B02A8F" w:rsidRPr="00B02A8F">
        <w:rPr>
          <w:rFonts w:ascii="宋体" w:hAnsi="宋体"/>
        </w:rPr>
        <w:t>tips#FriendInfo_OtherApplyListFull</w:t>
      </w:r>
      <w:proofErr w:type="spellEnd"/>
    </w:p>
    <w:p w14:paraId="2F503251" w14:textId="32097363" w:rsidR="003A5BE9" w:rsidRPr="00C44967" w:rsidRDefault="003A5BE9" w:rsidP="009315FC">
      <w:pPr>
        <w:rPr>
          <w:rFonts w:ascii="宋体" w:hAnsi="宋体"/>
        </w:rPr>
      </w:pPr>
    </w:p>
    <w:p w14:paraId="2F9C645F" w14:textId="77B30EF2" w:rsidR="000873BC" w:rsidRPr="00C44967" w:rsidRDefault="000873BC" w:rsidP="009315FC">
      <w:pPr>
        <w:rPr>
          <w:rFonts w:ascii="宋体" w:hAnsi="宋体"/>
        </w:rPr>
      </w:pPr>
    </w:p>
    <w:p w14:paraId="23554963" w14:textId="0A050724" w:rsidR="003503B1" w:rsidRPr="00C44967" w:rsidRDefault="003503B1">
      <w:pPr>
        <w:pStyle w:val="3"/>
        <w:rPr>
          <w:rFonts w:ascii="宋体" w:hAnsi="宋体"/>
        </w:rPr>
      </w:pPr>
      <w:r w:rsidRPr="00C44967">
        <w:rPr>
          <w:rFonts w:ascii="宋体" w:hAnsi="宋体" w:hint="eastAsia"/>
        </w:rPr>
        <w:lastRenderedPageBreak/>
        <w:t>申请列表</w:t>
      </w:r>
    </w:p>
    <w:p w14:paraId="7DEFAB6B" w14:textId="605E1D0B" w:rsidR="005E4B78" w:rsidRPr="00C44967" w:rsidRDefault="004903F8" w:rsidP="005E4B78">
      <w:pPr>
        <w:rPr>
          <w:rFonts w:ascii="宋体" w:hAnsi="宋体"/>
        </w:rPr>
      </w:pPr>
      <w:r w:rsidRPr="00C44967">
        <w:rPr>
          <w:rFonts w:ascii="宋体" w:hAnsi="宋体" w:hint="eastAsia"/>
        </w:rPr>
        <w:t>点击好友界面底部的申请列表按钮，即可展示如下界面</w:t>
      </w:r>
    </w:p>
    <w:p w14:paraId="158D0624" w14:textId="7AE6063E" w:rsidR="004903F8" w:rsidRPr="00C44967" w:rsidRDefault="00982F08" w:rsidP="00982F08">
      <w:pPr>
        <w:jc w:val="center"/>
        <w:rPr>
          <w:rFonts w:ascii="宋体" w:hAnsi="宋体"/>
        </w:rPr>
      </w:pPr>
      <w:r w:rsidRPr="00C44967">
        <w:rPr>
          <w:rFonts w:ascii="宋体" w:hAnsi="宋体"/>
        </w:rPr>
        <w:object w:dxaOrig="18211" w:dyaOrig="10276" w14:anchorId="42CFC62A">
          <v:shape id="_x0000_i1031" type="#_x0000_t75" style="width:487.15pt;height:274.9pt" o:ole="">
            <v:imagedata r:id="rId21" o:title=""/>
          </v:shape>
          <o:OLEObject Type="Embed" ProgID="Visio.Drawing.15" ShapeID="_x0000_i1031" DrawAspect="Content" ObjectID="_1707657025" r:id="rId22"/>
        </w:object>
      </w:r>
    </w:p>
    <w:p w14:paraId="658A7042" w14:textId="334DB976" w:rsidR="00982F08" w:rsidRPr="00C44967" w:rsidRDefault="00982F08" w:rsidP="00982F08">
      <w:pPr>
        <w:jc w:val="center"/>
        <w:rPr>
          <w:rFonts w:ascii="宋体" w:hAnsi="宋体"/>
        </w:rPr>
      </w:pPr>
      <w:r w:rsidRPr="00C44967">
        <w:rPr>
          <w:rFonts w:ascii="宋体" w:hAnsi="宋体" w:hint="eastAsia"/>
        </w:rPr>
        <w:t>【好友申请列表】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9736"/>
      </w:tblGrid>
      <w:tr w:rsidR="0098190B" w:rsidRPr="00C44967" w14:paraId="4454D421" w14:textId="77777777" w:rsidTr="0098190B">
        <w:tc>
          <w:tcPr>
            <w:tcW w:w="9736" w:type="dxa"/>
            <w:shd w:val="clear" w:color="auto" w:fill="F2F2F2" w:themeFill="background1" w:themeFillShade="F2"/>
          </w:tcPr>
          <w:p w14:paraId="107040F1" w14:textId="77777777" w:rsidR="0098190B" w:rsidRPr="00C44967" w:rsidRDefault="0098190B" w:rsidP="0098190B">
            <w:pPr>
              <w:rPr>
                <w:rFonts w:ascii="宋体" w:hAnsi="宋体"/>
                <w:sz w:val="18"/>
                <w:szCs w:val="18"/>
              </w:rPr>
            </w:pPr>
            <w:r w:rsidRPr="00C44967">
              <w:rPr>
                <w:rFonts w:ascii="宋体" w:hAnsi="宋体" w:hint="eastAsia"/>
                <w:sz w:val="18"/>
                <w:szCs w:val="18"/>
              </w:rPr>
              <w:t>界面说明：</w:t>
            </w:r>
          </w:p>
          <w:p w14:paraId="198AE8D3" w14:textId="77777777" w:rsidR="0098190B" w:rsidRPr="00C44967" w:rsidRDefault="0098190B" w:rsidP="0098190B">
            <w:pPr>
              <w:rPr>
                <w:rFonts w:ascii="宋体" w:hAnsi="宋体"/>
                <w:sz w:val="18"/>
                <w:szCs w:val="18"/>
              </w:rPr>
            </w:pPr>
            <w:r w:rsidRPr="00C44967">
              <w:rPr>
                <w:rFonts w:ascii="宋体" w:hAnsi="宋体" w:hint="eastAsia"/>
                <w:sz w:val="18"/>
                <w:szCs w:val="18"/>
              </w:rPr>
              <w:t>1</w:t>
            </w:r>
            <w:r w:rsidRPr="00C44967">
              <w:rPr>
                <w:rFonts w:ascii="宋体" w:hAnsi="宋体"/>
                <w:sz w:val="18"/>
                <w:szCs w:val="18"/>
              </w:rPr>
              <w:t>.</w:t>
            </w:r>
            <w:r w:rsidRPr="00C44967">
              <w:rPr>
                <w:rFonts w:ascii="宋体" w:hAnsi="宋体" w:hint="eastAsia"/>
                <w:sz w:val="18"/>
                <w:szCs w:val="18"/>
              </w:rPr>
              <w:t>该界面为弹窗</w:t>
            </w:r>
          </w:p>
          <w:p w14:paraId="02236474" w14:textId="79D76187" w:rsidR="0098190B" w:rsidRPr="00C44967" w:rsidRDefault="0098190B" w:rsidP="0098190B">
            <w:pPr>
              <w:rPr>
                <w:rFonts w:ascii="宋体" w:hAnsi="宋体"/>
                <w:sz w:val="18"/>
                <w:szCs w:val="18"/>
              </w:rPr>
            </w:pPr>
            <w:r w:rsidRPr="00C44967">
              <w:rPr>
                <w:rFonts w:ascii="宋体" w:hAnsi="宋体" w:hint="eastAsia"/>
                <w:sz w:val="18"/>
                <w:szCs w:val="18"/>
              </w:rPr>
              <w:t>2</w:t>
            </w:r>
            <w:r w:rsidRPr="00C44967">
              <w:rPr>
                <w:rFonts w:ascii="宋体" w:hAnsi="宋体"/>
                <w:sz w:val="18"/>
                <w:szCs w:val="18"/>
              </w:rPr>
              <w:t>.</w:t>
            </w:r>
            <w:r w:rsidRPr="00C44967">
              <w:rPr>
                <w:rFonts w:ascii="宋体" w:hAnsi="宋体" w:hint="eastAsia"/>
                <w:sz w:val="18"/>
                <w:szCs w:val="18"/>
              </w:rPr>
              <w:t>界面顶部为标题</w:t>
            </w:r>
            <w:r w:rsidR="002377A7" w:rsidRPr="00C44967">
              <w:rPr>
                <w:rFonts w:ascii="宋体" w:hAnsi="宋体" w:hint="eastAsia"/>
                <w:sz w:val="18"/>
                <w:szCs w:val="18"/>
              </w:rPr>
              <w:t>&lt;好友申请</w:t>
            </w:r>
            <w:r w:rsidR="002377A7" w:rsidRPr="00C44967">
              <w:rPr>
                <w:rFonts w:ascii="宋体" w:hAnsi="宋体"/>
                <w:sz w:val="18"/>
                <w:szCs w:val="18"/>
              </w:rPr>
              <w:t>&gt;</w:t>
            </w:r>
            <w:r w:rsidR="002377A7" w:rsidRPr="00C44967">
              <w:rPr>
                <w:rFonts w:ascii="宋体" w:hAnsi="宋体" w:hint="eastAsia"/>
                <w:sz w:val="18"/>
                <w:szCs w:val="18"/>
              </w:rPr>
              <w:t>，文字读取Language表</w:t>
            </w:r>
            <w:proofErr w:type="spellStart"/>
            <w:r w:rsidR="001F0AF1" w:rsidRPr="001F0AF1">
              <w:rPr>
                <w:rFonts w:ascii="宋体" w:hAnsi="宋体"/>
                <w:sz w:val="18"/>
                <w:szCs w:val="18"/>
              </w:rPr>
              <w:t>tid#FriendInfo_FriendApply</w:t>
            </w:r>
            <w:proofErr w:type="spellEnd"/>
          </w:p>
          <w:p w14:paraId="77902CAF" w14:textId="77777777" w:rsidR="002377A7" w:rsidRPr="00C44967" w:rsidRDefault="002377A7" w:rsidP="0098190B">
            <w:pPr>
              <w:rPr>
                <w:rFonts w:ascii="宋体" w:hAnsi="宋体"/>
                <w:sz w:val="18"/>
                <w:szCs w:val="18"/>
              </w:rPr>
            </w:pPr>
            <w:r w:rsidRPr="00C44967">
              <w:rPr>
                <w:rFonts w:ascii="宋体" w:hAnsi="宋体" w:hint="eastAsia"/>
                <w:sz w:val="18"/>
                <w:szCs w:val="18"/>
              </w:rPr>
              <w:t>3</w:t>
            </w:r>
            <w:r w:rsidRPr="00C44967">
              <w:rPr>
                <w:rFonts w:ascii="宋体" w:hAnsi="宋体"/>
                <w:sz w:val="18"/>
                <w:szCs w:val="18"/>
              </w:rPr>
              <w:t>.</w:t>
            </w:r>
            <w:r w:rsidRPr="00C44967">
              <w:rPr>
                <w:rFonts w:ascii="宋体" w:hAnsi="宋体" w:hint="eastAsia"/>
                <w:sz w:val="18"/>
                <w:szCs w:val="18"/>
              </w:rPr>
              <w:t>标题下方为好友数量展示</w:t>
            </w:r>
          </w:p>
          <w:p w14:paraId="42B4EB79" w14:textId="77777777" w:rsidR="002377A7" w:rsidRPr="00C44967" w:rsidRDefault="002377A7" w:rsidP="0098190B">
            <w:pPr>
              <w:rPr>
                <w:rFonts w:ascii="宋体" w:hAnsi="宋体"/>
                <w:sz w:val="18"/>
                <w:szCs w:val="18"/>
              </w:rPr>
            </w:pPr>
            <w:r w:rsidRPr="00C44967">
              <w:rPr>
                <w:rFonts w:ascii="宋体" w:hAnsi="宋体" w:hint="eastAsia"/>
                <w:sz w:val="18"/>
                <w:szCs w:val="18"/>
              </w:rPr>
              <w:t>4</w:t>
            </w:r>
            <w:r w:rsidRPr="00C44967">
              <w:rPr>
                <w:rFonts w:ascii="宋体" w:hAnsi="宋体"/>
                <w:sz w:val="18"/>
                <w:szCs w:val="18"/>
              </w:rPr>
              <w:t>.</w:t>
            </w:r>
            <w:r w:rsidRPr="00C44967">
              <w:rPr>
                <w:rFonts w:ascii="宋体" w:hAnsi="宋体" w:hint="eastAsia"/>
                <w:sz w:val="18"/>
                <w:szCs w:val="18"/>
              </w:rPr>
              <w:t>好友申请信息包含元素有【头像】【名称】【战力】【同意和拒绝按钮】</w:t>
            </w:r>
          </w:p>
          <w:p w14:paraId="26888078" w14:textId="77777777" w:rsidR="002377A7" w:rsidRPr="00C44967" w:rsidRDefault="002377A7" w:rsidP="0098190B">
            <w:pPr>
              <w:rPr>
                <w:rFonts w:ascii="宋体" w:hAnsi="宋体"/>
                <w:sz w:val="18"/>
                <w:szCs w:val="18"/>
              </w:rPr>
            </w:pPr>
            <w:r w:rsidRPr="00C44967">
              <w:rPr>
                <w:rFonts w:ascii="宋体" w:hAnsi="宋体" w:hint="eastAsia"/>
                <w:sz w:val="18"/>
                <w:szCs w:val="18"/>
              </w:rPr>
              <w:t>5</w:t>
            </w:r>
            <w:r w:rsidRPr="00C44967">
              <w:rPr>
                <w:rFonts w:ascii="宋体" w:hAnsi="宋体"/>
                <w:sz w:val="18"/>
                <w:szCs w:val="18"/>
              </w:rPr>
              <w:t>.</w:t>
            </w:r>
            <w:r w:rsidRPr="00C44967">
              <w:rPr>
                <w:rFonts w:ascii="宋体" w:hAnsi="宋体" w:hint="eastAsia"/>
                <w:sz w:val="18"/>
                <w:szCs w:val="18"/>
              </w:rPr>
              <w:t>界面底部包含信息【申请数量】【全部忽略按钮】【全部同意按钮】</w:t>
            </w:r>
          </w:p>
          <w:p w14:paraId="54AE7895" w14:textId="09C0BB04" w:rsidR="002377A7" w:rsidRPr="00C44967" w:rsidRDefault="002377A7" w:rsidP="0098190B">
            <w:pPr>
              <w:rPr>
                <w:rFonts w:ascii="宋体" w:hAnsi="宋体"/>
                <w:sz w:val="18"/>
                <w:szCs w:val="18"/>
              </w:rPr>
            </w:pPr>
            <w:r w:rsidRPr="00C44967">
              <w:rPr>
                <w:rFonts w:ascii="宋体" w:hAnsi="宋体" w:hint="eastAsia"/>
                <w:sz w:val="18"/>
                <w:szCs w:val="18"/>
              </w:rPr>
              <w:t>【申请数量】文本读取Language表</w:t>
            </w:r>
            <w:proofErr w:type="spellStart"/>
            <w:r w:rsidR="001F0AF1" w:rsidRPr="001F0AF1">
              <w:rPr>
                <w:rFonts w:ascii="宋体" w:hAnsi="宋体"/>
                <w:sz w:val="18"/>
                <w:szCs w:val="18"/>
              </w:rPr>
              <w:t>tid#FriendInfo_ApplyNumber</w:t>
            </w:r>
            <w:proofErr w:type="spellEnd"/>
          </w:p>
        </w:tc>
      </w:tr>
    </w:tbl>
    <w:p w14:paraId="47D0BAEF" w14:textId="51F3E1E3" w:rsidR="0098190B" w:rsidRPr="00C44967" w:rsidRDefault="0098190B" w:rsidP="0098190B">
      <w:pPr>
        <w:rPr>
          <w:rFonts w:ascii="宋体" w:hAnsi="宋体"/>
        </w:rPr>
      </w:pPr>
    </w:p>
    <w:p w14:paraId="24D996D6" w14:textId="69516683" w:rsidR="004903F8" w:rsidRPr="00C44967" w:rsidRDefault="00561F30" w:rsidP="00561F30">
      <w:pPr>
        <w:pStyle w:val="a4"/>
        <w:numPr>
          <w:ilvl w:val="0"/>
          <w:numId w:val="33"/>
        </w:numPr>
        <w:ind w:firstLineChars="0"/>
        <w:rPr>
          <w:rFonts w:ascii="宋体" w:hAnsi="宋体"/>
        </w:rPr>
      </w:pPr>
      <w:r w:rsidRPr="00C44967">
        <w:rPr>
          <w:rFonts w:ascii="宋体" w:hAnsi="宋体" w:hint="eastAsia"/>
        </w:rPr>
        <w:t>什么申请消息时，显示如下界面</w:t>
      </w:r>
    </w:p>
    <w:commentRangeStart w:id="0"/>
    <w:p w14:paraId="72D6B1BD" w14:textId="6310F567" w:rsidR="00561F30" w:rsidRPr="00C44967" w:rsidRDefault="00561F30" w:rsidP="00561F30">
      <w:pPr>
        <w:jc w:val="center"/>
        <w:rPr>
          <w:rFonts w:ascii="宋体" w:hAnsi="宋体"/>
        </w:rPr>
      </w:pPr>
      <w:r w:rsidRPr="00C44967">
        <w:rPr>
          <w:rFonts w:ascii="宋体" w:hAnsi="宋体"/>
        </w:rPr>
        <w:object w:dxaOrig="12421" w:dyaOrig="6300" w14:anchorId="28385F04">
          <v:shape id="_x0000_i1032" type="#_x0000_t75" style="width:322.15pt;height:163.65pt" o:ole="">
            <v:imagedata r:id="rId23" o:title=""/>
          </v:shape>
          <o:OLEObject Type="Embed" ProgID="Visio.Drawing.15" ShapeID="_x0000_i1032" DrawAspect="Content" ObjectID="_1707657026" r:id="rId24"/>
        </w:object>
      </w:r>
      <w:commentRangeEnd w:id="0"/>
      <w:r w:rsidR="002B662D">
        <w:rPr>
          <w:rStyle w:val="a5"/>
        </w:rPr>
        <w:commentReference w:id="0"/>
      </w:r>
    </w:p>
    <w:p w14:paraId="1CA36EAD" w14:textId="3F779080" w:rsidR="00561F30" w:rsidRPr="00C44967" w:rsidRDefault="00561F30" w:rsidP="00561F30">
      <w:pPr>
        <w:jc w:val="center"/>
        <w:rPr>
          <w:rFonts w:ascii="宋体" w:hAnsi="宋体"/>
        </w:rPr>
      </w:pPr>
      <w:r w:rsidRPr="00C44967">
        <w:rPr>
          <w:rFonts w:ascii="宋体" w:hAnsi="宋体" w:hint="eastAsia"/>
        </w:rPr>
        <w:t>【无申请消息】</w:t>
      </w:r>
    </w:p>
    <w:p w14:paraId="1E285621" w14:textId="14BB6760" w:rsidR="004903F8" w:rsidRPr="00C44967" w:rsidRDefault="00561F30" w:rsidP="001F2DF6">
      <w:pPr>
        <w:pStyle w:val="a4"/>
        <w:numPr>
          <w:ilvl w:val="0"/>
          <w:numId w:val="33"/>
        </w:numPr>
        <w:ind w:firstLineChars="0"/>
        <w:rPr>
          <w:rFonts w:ascii="宋体" w:hAnsi="宋体"/>
        </w:rPr>
      </w:pPr>
      <w:r w:rsidRPr="00C44967">
        <w:rPr>
          <w:rFonts w:ascii="宋体" w:hAnsi="宋体" w:hint="eastAsia"/>
        </w:rPr>
        <w:lastRenderedPageBreak/>
        <w:t>申请消息数量</w:t>
      </w:r>
    </w:p>
    <w:p w14:paraId="74798F0F" w14:textId="350D3465" w:rsidR="00561F30" w:rsidRPr="00C44967" w:rsidRDefault="00561F30" w:rsidP="005E4B78">
      <w:pPr>
        <w:rPr>
          <w:rFonts w:ascii="宋体" w:hAnsi="宋体"/>
        </w:rPr>
      </w:pPr>
      <w:r w:rsidRPr="00C44967">
        <w:rPr>
          <w:rFonts w:ascii="宋体" w:hAnsi="宋体"/>
        </w:rPr>
        <w:t>1.</w:t>
      </w:r>
      <w:r w:rsidRPr="00C44967">
        <w:rPr>
          <w:rFonts w:ascii="宋体" w:hAnsi="宋体" w:hint="eastAsia"/>
        </w:rPr>
        <w:t>申请消息数量：1</w:t>
      </w:r>
      <w:r w:rsidRPr="00C44967">
        <w:rPr>
          <w:rFonts w:ascii="宋体" w:hAnsi="宋体"/>
        </w:rPr>
        <w:t>00</w:t>
      </w:r>
      <w:r w:rsidRPr="00C44967">
        <w:rPr>
          <w:rFonts w:ascii="宋体" w:hAnsi="宋体" w:hint="eastAsia"/>
        </w:rPr>
        <w:t>；读取</w:t>
      </w:r>
      <w:proofErr w:type="spellStart"/>
      <w:r w:rsidRPr="00C44967">
        <w:rPr>
          <w:rFonts w:ascii="宋体" w:hAnsi="宋体" w:hint="eastAsia"/>
        </w:rPr>
        <w:t>Data</w:t>
      </w:r>
      <w:r w:rsidRPr="00C44967">
        <w:rPr>
          <w:rFonts w:ascii="宋体" w:hAnsi="宋体"/>
        </w:rPr>
        <w:t>_Setting</w:t>
      </w:r>
      <w:proofErr w:type="spellEnd"/>
      <w:r w:rsidRPr="00C44967">
        <w:rPr>
          <w:rFonts w:ascii="宋体" w:hAnsi="宋体" w:hint="eastAsia"/>
        </w:rPr>
        <w:t>表</w:t>
      </w:r>
      <w:proofErr w:type="spellStart"/>
      <w:r w:rsidR="002B662D" w:rsidRPr="002B662D">
        <w:rPr>
          <w:rFonts w:ascii="宋体" w:hAnsi="宋体"/>
        </w:rPr>
        <w:t>FriendInfoApplyNumber</w:t>
      </w:r>
      <w:proofErr w:type="spellEnd"/>
    </w:p>
    <w:p w14:paraId="62C00D26" w14:textId="10E1FE53" w:rsidR="00567AE4" w:rsidRPr="00C44967" w:rsidRDefault="00567AE4" w:rsidP="005E4B78">
      <w:pPr>
        <w:rPr>
          <w:rFonts w:ascii="宋体" w:hAnsi="宋体"/>
        </w:rPr>
      </w:pPr>
      <w:r w:rsidRPr="00C44967">
        <w:rPr>
          <w:rFonts w:ascii="宋体" w:hAnsi="宋体" w:hint="eastAsia"/>
        </w:rPr>
        <w:t>2</w:t>
      </w:r>
      <w:r w:rsidRPr="00C44967">
        <w:rPr>
          <w:rFonts w:ascii="宋体" w:hAnsi="宋体"/>
        </w:rPr>
        <w:t>.</w:t>
      </w:r>
      <w:r w:rsidRPr="00C44967">
        <w:rPr>
          <w:rFonts w:ascii="宋体" w:hAnsi="宋体" w:hint="eastAsia"/>
        </w:rPr>
        <w:t>表现方式：当前数量/数量上限</w:t>
      </w:r>
    </w:p>
    <w:p w14:paraId="2E09BF96" w14:textId="47079FBB" w:rsidR="004903F8" w:rsidRPr="00C44967" w:rsidRDefault="004903F8" w:rsidP="005E4B78">
      <w:pPr>
        <w:rPr>
          <w:rFonts w:ascii="宋体" w:hAnsi="宋体"/>
        </w:rPr>
      </w:pPr>
    </w:p>
    <w:p w14:paraId="0A87924B" w14:textId="35BFEA6B" w:rsidR="004903F8" w:rsidRPr="00C44967" w:rsidRDefault="001F2DF6" w:rsidP="0098284D">
      <w:pPr>
        <w:pStyle w:val="a4"/>
        <w:numPr>
          <w:ilvl w:val="0"/>
          <w:numId w:val="33"/>
        </w:numPr>
        <w:ind w:firstLineChars="0"/>
        <w:rPr>
          <w:rFonts w:ascii="宋体" w:hAnsi="宋体"/>
        </w:rPr>
      </w:pPr>
      <w:r w:rsidRPr="00C44967">
        <w:rPr>
          <w:rFonts w:ascii="宋体" w:hAnsi="宋体" w:hint="eastAsia"/>
        </w:rPr>
        <w:t>申请消息列表</w:t>
      </w:r>
    </w:p>
    <w:p w14:paraId="1E90D25B" w14:textId="3199F396" w:rsidR="0099027A" w:rsidRPr="00C44967" w:rsidRDefault="006468E3" w:rsidP="005E4B78">
      <w:pPr>
        <w:rPr>
          <w:rFonts w:ascii="宋体" w:hAnsi="宋体"/>
        </w:rPr>
      </w:pPr>
      <w:r w:rsidRPr="00C44967">
        <w:rPr>
          <w:rFonts w:ascii="宋体" w:hAnsi="宋体" w:hint="eastAsia"/>
        </w:rPr>
        <w:t>1</w:t>
      </w:r>
      <w:r w:rsidRPr="00C44967">
        <w:rPr>
          <w:rFonts w:ascii="宋体" w:hAnsi="宋体"/>
        </w:rPr>
        <w:t>.</w:t>
      </w:r>
      <w:r w:rsidRPr="00C44967">
        <w:rPr>
          <w:rFonts w:ascii="宋体" w:hAnsi="宋体" w:hint="eastAsia"/>
        </w:rPr>
        <w:t>申请消息在列表中按照从左至右由上至下的顺序进行排列</w:t>
      </w:r>
    </w:p>
    <w:p w14:paraId="7A22951C" w14:textId="4B7DD4A1" w:rsidR="006468E3" w:rsidRPr="00C44967" w:rsidRDefault="006468E3" w:rsidP="005E4B78">
      <w:pPr>
        <w:rPr>
          <w:rFonts w:ascii="宋体" w:hAnsi="宋体"/>
        </w:rPr>
      </w:pPr>
      <w:r w:rsidRPr="00C44967">
        <w:rPr>
          <w:rFonts w:ascii="宋体" w:hAnsi="宋体" w:hint="eastAsia"/>
        </w:rPr>
        <w:t>2</w:t>
      </w:r>
      <w:r w:rsidRPr="00C44967">
        <w:rPr>
          <w:rFonts w:ascii="宋体" w:hAnsi="宋体"/>
        </w:rPr>
        <w:t>.</w:t>
      </w:r>
      <w:r w:rsidRPr="00C44967">
        <w:rPr>
          <w:rFonts w:ascii="宋体" w:hAnsi="宋体" w:hint="eastAsia"/>
        </w:rPr>
        <w:t>越早收到的消息</w:t>
      </w:r>
      <w:r w:rsidR="00747ED0" w:rsidRPr="00C44967">
        <w:rPr>
          <w:rFonts w:ascii="宋体" w:hAnsi="宋体" w:hint="eastAsia"/>
        </w:rPr>
        <w:t>越</w:t>
      </w:r>
      <w:r w:rsidRPr="00C44967">
        <w:rPr>
          <w:rFonts w:ascii="宋体" w:hAnsi="宋体" w:hint="eastAsia"/>
        </w:rPr>
        <w:t>排在前面</w:t>
      </w:r>
    </w:p>
    <w:p w14:paraId="3553011A" w14:textId="4B28CF72" w:rsidR="00747ED0" w:rsidRPr="00C44967" w:rsidRDefault="00747ED0" w:rsidP="005E4B78">
      <w:pPr>
        <w:rPr>
          <w:rFonts w:ascii="宋体" w:hAnsi="宋体"/>
        </w:rPr>
      </w:pPr>
      <w:r w:rsidRPr="00C44967">
        <w:rPr>
          <w:rFonts w:ascii="宋体" w:hAnsi="宋体" w:hint="eastAsia"/>
        </w:rPr>
        <w:t>3</w:t>
      </w:r>
      <w:r w:rsidRPr="00C44967">
        <w:rPr>
          <w:rFonts w:ascii="宋体" w:hAnsi="宋体"/>
        </w:rPr>
        <w:t>.</w:t>
      </w:r>
      <w:r w:rsidRPr="00C44967">
        <w:rPr>
          <w:rFonts w:ascii="宋体" w:hAnsi="宋体" w:hint="eastAsia"/>
        </w:rPr>
        <w:t>排序靠前的消息被处理后，后面的消息向前移动</w:t>
      </w:r>
    </w:p>
    <w:p w14:paraId="7A4B9EDB" w14:textId="421A1DE9" w:rsidR="0099027A" w:rsidRPr="00C44967" w:rsidRDefault="0099027A" w:rsidP="005E4B78">
      <w:pPr>
        <w:rPr>
          <w:rFonts w:ascii="宋体" w:hAnsi="宋体"/>
        </w:rPr>
      </w:pPr>
    </w:p>
    <w:p w14:paraId="7EFA5247" w14:textId="0C2E1088" w:rsidR="0099027A" w:rsidRPr="00C44967" w:rsidRDefault="00D97374" w:rsidP="00F75918">
      <w:pPr>
        <w:pStyle w:val="a4"/>
        <w:numPr>
          <w:ilvl w:val="0"/>
          <w:numId w:val="33"/>
        </w:numPr>
        <w:ind w:firstLineChars="0"/>
        <w:rPr>
          <w:rFonts w:ascii="宋体" w:hAnsi="宋体"/>
        </w:rPr>
      </w:pPr>
      <w:r w:rsidRPr="00C44967">
        <w:rPr>
          <w:rFonts w:ascii="宋体" w:hAnsi="宋体" w:hint="eastAsia"/>
        </w:rPr>
        <w:t>操作</w:t>
      </w:r>
      <w:r w:rsidRPr="00C44967">
        <w:rPr>
          <w:rFonts w:ascii="宋体" w:hAnsi="宋体"/>
        </w:rPr>
        <w:t>—</w:t>
      </w:r>
      <w:r w:rsidRPr="00C44967">
        <w:rPr>
          <w:rFonts w:ascii="宋体" w:hAnsi="宋体" w:hint="eastAsia"/>
        </w:rPr>
        <w:t>拒绝</w:t>
      </w:r>
    </w:p>
    <w:p w14:paraId="2AA445A8" w14:textId="77777777" w:rsidR="00467AC2" w:rsidRPr="00C44967" w:rsidRDefault="00DA6F43" w:rsidP="005E4B78">
      <w:pPr>
        <w:rPr>
          <w:rFonts w:ascii="宋体" w:hAnsi="宋体"/>
        </w:rPr>
      </w:pPr>
      <w:r w:rsidRPr="00C44967">
        <w:rPr>
          <w:rFonts w:ascii="宋体" w:hAnsi="宋体" w:hint="eastAsia"/>
        </w:rPr>
        <w:t>1</w:t>
      </w:r>
      <w:r w:rsidRPr="00C44967">
        <w:rPr>
          <w:rFonts w:ascii="宋体" w:hAnsi="宋体"/>
        </w:rPr>
        <w:t>.</w:t>
      </w:r>
      <w:r w:rsidR="00467AC2" w:rsidRPr="00C44967">
        <w:rPr>
          <w:rFonts w:ascii="宋体" w:hAnsi="宋体" w:hint="eastAsia"/>
        </w:rPr>
        <w:t>操作</w:t>
      </w:r>
      <w:r w:rsidR="00DF59EC" w:rsidRPr="00C44967">
        <w:rPr>
          <w:rFonts w:ascii="宋体" w:hAnsi="宋体" w:hint="eastAsia"/>
        </w:rPr>
        <w:t>：点击</w:t>
      </w:r>
      <w:r w:rsidR="00DF59EC" w:rsidRPr="00C44967">
        <w:rPr>
          <w:rFonts w:ascii="宋体" w:hAnsi="宋体"/>
        </w:rPr>
        <w:t>&lt;X&gt;</w:t>
      </w:r>
      <w:r w:rsidR="00DF59EC" w:rsidRPr="00C44967">
        <w:rPr>
          <w:rFonts w:ascii="宋体" w:hAnsi="宋体" w:hint="eastAsia"/>
        </w:rPr>
        <w:t>，拒绝好友请求</w:t>
      </w:r>
    </w:p>
    <w:p w14:paraId="0BE6DDEC" w14:textId="5BED6631" w:rsidR="00DF59EC" w:rsidRPr="00C44967" w:rsidRDefault="00467AC2" w:rsidP="005E4B78">
      <w:pPr>
        <w:rPr>
          <w:rFonts w:ascii="宋体" w:hAnsi="宋体"/>
        </w:rPr>
      </w:pPr>
      <w:r w:rsidRPr="00C44967">
        <w:rPr>
          <w:rFonts w:ascii="宋体" w:hAnsi="宋体"/>
        </w:rPr>
        <w:t>2</w:t>
      </w:r>
      <w:r w:rsidRPr="00C44967">
        <w:rPr>
          <w:rFonts w:ascii="宋体" w:hAnsi="宋体" w:hint="eastAsia"/>
        </w:rPr>
        <w:t>.</w:t>
      </w:r>
      <w:r w:rsidR="00DF59EC" w:rsidRPr="00C44967">
        <w:rPr>
          <w:rFonts w:ascii="宋体" w:hAnsi="宋体" w:hint="eastAsia"/>
        </w:rPr>
        <w:t>拒绝后申请消息移出消息列表</w:t>
      </w:r>
    </w:p>
    <w:p w14:paraId="7B9A0BB9" w14:textId="6EF063C9" w:rsidR="00441022" w:rsidRPr="00C44967" w:rsidRDefault="00467AC2" w:rsidP="005E4B78">
      <w:pPr>
        <w:rPr>
          <w:rFonts w:ascii="宋体" w:hAnsi="宋体"/>
        </w:rPr>
      </w:pPr>
      <w:r w:rsidRPr="00C44967">
        <w:rPr>
          <w:rFonts w:ascii="宋体" w:hAnsi="宋体"/>
        </w:rPr>
        <w:t>3</w:t>
      </w:r>
      <w:r w:rsidR="00441022" w:rsidRPr="00C44967">
        <w:rPr>
          <w:rFonts w:ascii="宋体" w:hAnsi="宋体"/>
        </w:rPr>
        <w:t>.</w:t>
      </w:r>
      <w:r w:rsidR="00441022" w:rsidRPr="00C44967">
        <w:rPr>
          <w:rFonts w:ascii="宋体" w:hAnsi="宋体" w:hint="eastAsia"/>
        </w:rPr>
        <w:t>拒绝不会发送给</w:t>
      </w:r>
      <w:r w:rsidR="00E447D1" w:rsidRPr="00C44967">
        <w:rPr>
          <w:rFonts w:ascii="宋体" w:hAnsi="宋体" w:hint="eastAsia"/>
        </w:rPr>
        <w:t>发送</w:t>
      </w:r>
      <w:r w:rsidR="00441022" w:rsidRPr="00C44967">
        <w:rPr>
          <w:rFonts w:ascii="宋体" w:hAnsi="宋体" w:hint="eastAsia"/>
        </w:rPr>
        <w:t>者发送任何消息</w:t>
      </w:r>
    </w:p>
    <w:p w14:paraId="4B88EF43" w14:textId="3DF4BF97" w:rsidR="00DF59EC" w:rsidRPr="00C44967" w:rsidRDefault="00DF59EC" w:rsidP="005E4B78">
      <w:pPr>
        <w:rPr>
          <w:rFonts w:ascii="宋体" w:hAnsi="宋体"/>
        </w:rPr>
      </w:pPr>
    </w:p>
    <w:p w14:paraId="7166EACE" w14:textId="1E5E8A7D" w:rsidR="00E2498C" w:rsidRPr="00C44967" w:rsidRDefault="00E2498C" w:rsidP="00F75918">
      <w:pPr>
        <w:pStyle w:val="a4"/>
        <w:numPr>
          <w:ilvl w:val="0"/>
          <w:numId w:val="33"/>
        </w:numPr>
        <w:ind w:firstLineChars="0"/>
        <w:rPr>
          <w:rFonts w:ascii="宋体" w:hAnsi="宋体"/>
        </w:rPr>
      </w:pPr>
      <w:r w:rsidRPr="00C44967">
        <w:rPr>
          <w:rFonts w:ascii="宋体" w:hAnsi="宋体" w:hint="eastAsia"/>
        </w:rPr>
        <w:t>操作</w:t>
      </w:r>
      <w:r w:rsidRPr="00C44967">
        <w:rPr>
          <w:rFonts w:ascii="宋体" w:hAnsi="宋体"/>
        </w:rPr>
        <w:t>—</w:t>
      </w:r>
      <w:r w:rsidRPr="00C44967">
        <w:rPr>
          <w:rFonts w:ascii="宋体" w:hAnsi="宋体" w:hint="eastAsia"/>
        </w:rPr>
        <w:t>同意</w:t>
      </w:r>
    </w:p>
    <w:p w14:paraId="66AFD8D7" w14:textId="201BF791" w:rsidR="00DA6F43" w:rsidRPr="00C44967" w:rsidRDefault="00370AEF" w:rsidP="005E4B78">
      <w:pPr>
        <w:rPr>
          <w:rFonts w:ascii="宋体" w:hAnsi="宋体"/>
        </w:rPr>
      </w:pPr>
      <w:r w:rsidRPr="00C44967">
        <w:rPr>
          <w:rFonts w:ascii="宋体" w:hAnsi="宋体" w:hint="eastAsia"/>
        </w:rPr>
        <w:t>1</w:t>
      </w:r>
      <w:r w:rsidRPr="00C44967">
        <w:rPr>
          <w:rFonts w:ascii="宋体" w:hAnsi="宋体"/>
        </w:rPr>
        <w:t>.</w:t>
      </w:r>
      <w:r w:rsidRPr="00C44967">
        <w:rPr>
          <w:rFonts w:ascii="宋体" w:hAnsi="宋体" w:hint="eastAsia"/>
        </w:rPr>
        <w:t>操作：点击&lt;√</w:t>
      </w:r>
      <w:r w:rsidRPr="00C44967">
        <w:rPr>
          <w:rFonts w:ascii="宋体" w:hAnsi="宋体"/>
        </w:rPr>
        <w:t>&gt;</w:t>
      </w:r>
      <w:r w:rsidRPr="00C44967">
        <w:rPr>
          <w:rFonts w:ascii="宋体" w:hAnsi="宋体" w:hint="eastAsia"/>
        </w:rPr>
        <w:t>，同意好友请求</w:t>
      </w:r>
    </w:p>
    <w:p w14:paraId="6BF53344" w14:textId="18265060" w:rsidR="00370AEF" w:rsidRPr="00C44967" w:rsidRDefault="00370AEF" w:rsidP="005E4B78">
      <w:pPr>
        <w:rPr>
          <w:rFonts w:ascii="宋体" w:hAnsi="宋体"/>
        </w:rPr>
      </w:pPr>
      <w:r w:rsidRPr="00C44967">
        <w:rPr>
          <w:rFonts w:ascii="宋体" w:hAnsi="宋体" w:hint="eastAsia"/>
        </w:rPr>
        <w:t>2</w:t>
      </w:r>
      <w:r w:rsidRPr="00C44967">
        <w:rPr>
          <w:rFonts w:ascii="宋体" w:hAnsi="宋体"/>
        </w:rPr>
        <w:t>.</w:t>
      </w:r>
      <w:r w:rsidRPr="00C44967">
        <w:rPr>
          <w:rFonts w:ascii="宋体" w:hAnsi="宋体" w:hint="eastAsia"/>
        </w:rPr>
        <w:t>判定：</w:t>
      </w:r>
    </w:p>
    <w:p w14:paraId="10E6426F" w14:textId="44589658" w:rsidR="00370AEF" w:rsidRPr="00C44967" w:rsidRDefault="00370AEF" w:rsidP="005E4B78">
      <w:pPr>
        <w:rPr>
          <w:rFonts w:ascii="宋体" w:hAnsi="宋体"/>
        </w:rPr>
      </w:pPr>
      <w:r w:rsidRPr="00C44967">
        <w:rPr>
          <w:rFonts w:ascii="宋体" w:hAnsi="宋体"/>
        </w:rPr>
        <w:tab/>
      </w:r>
      <w:r w:rsidRPr="00C44967">
        <w:rPr>
          <w:rFonts w:ascii="宋体" w:hAnsi="宋体" w:hint="eastAsia"/>
        </w:rPr>
        <w:t>①判定己方好友</w:t>
      </w:r>
      <w:r w:rsidR="007C3894" w:rsidRPr="00C44967">
        <w:rPr>
          <w:rFonts w:ascii="宋体" w:hAnsi="宋体" w:hint="eastAsia"/>
        </w:rPr>
        <w:t>是否已满，如果</w:t>
      </w:r>
      <w:r w:rsidR="00FD49DA" w:rsidRPr="00C44967">
        <w:rPr>
          <w:rFonts w:ascii="宋体" w:hAnsi="宋体" w:hint="eastAsia"/>
        </w:rPr>
        <w:t>是，则提示，读取Language</w:t>
      </w:r>
      <w:r w:rsidR="000E028D" w:rsidRPr="00C44967">
        <w:rPr>
          <w:rFonts w:ascii="宋体" w:hAnsi="宋体" w:hint="eastAsia"/>
        </w:rPr>
        <w:t>表</w:t>
      </w:r>
      <w:proofErr w:type="spellStart"/>
      <w:r w:rsidR="007C490E" w:rsidRPr="007C490E">
        <w:rPr>
          <w:rFonts w:ascii="宋体" w:hAnsi="宋体"/>
        </w:rPr>
        <w:t>tips#FriendInfo_FriendListFull</w:t>
      </w:r>
      <w:proofErr w:type="spellEnd"/>
    </w:p>
    <w:p w14:paraId="20AE6863" w14:textId="3A98315F" w:rsidR="0099027A" w:rsidRPr="00C44967" w:rsidRDefault="00FD49DA" w:rsidP="005E4B78">
      <w:pPr>
        <w:rPr>
          <w:rFonts w:ascii="宋体" w:hAnsi="宋体"/>
        </w:rPr>
      </w:pPr>
      <w:r w:rsidRPr="00C44967">
        <w:rPr>
          <w:rFonts w:ascii="宋体" w:hAnsi="宋体"/>
        </w:rPr>
        <w:tab/>
      </w:r>
      <w:r w:rsidRPr="00C44967">
        <w:rPr>
          <w:rFonts w:ascii="宋体" w:hAnsi="宋体" w:hint="eastAsia"/>
        </w:rPr>
        <w:t>②判定对方好友是否已满，如果是，则提示，读取Language表</w:t>
      </w:r>
      <w:proofErr w:type="spellStart"/>
      <w:r w:rsidR="00646A1E" w:rsidRPr="00646A1E">
        <w:rPr>
          <w:rFonts w:ascii="宋体" w:hAnsi="宋体"/>
        </w:rPr>
        <w:t>tips#FriendInfo_OtheFriendListFull</w:t>
      </w:r>
      <w:proofErr w:type="spellEnd"/>
    </w:p>
    <w:p w14:paraId="69FEE5CC" w14:textId="6FBBBE36" w:rsidR="00FD49DA" w:rsidRPr="00C44967" w:rsidRDefault="007768F2" w:rsidP="005E4B78">
      <w:pPr>
        <w:rPr>
          <w:rFonts w:ascii="宋体" w:hAnsi="宋体"/>
        </w:rPr>
      </w:pPr>
      <w:r w:rsidRPr="00C44967">
        <w:rPr>
          <w:rFonts w:ascii="宋体" w:hAnsi="宋体"/>
        </w:rPr>
        <w:t>3.</w:t>
      </w:r>
      <w:r w:rsidR="00CF5BF4" w:rsidRPr="00C44967">
        <w:rPr>
          <w:rFonts w:ascii="宋体" w:hAnsi="宋体" w:hint="eastAsia"/>
        </w:rPr>
        <w:t>以上判定未通过，好友申请信息不会移出申请列表</w:t>
      </w:r>
    </w:p>
    <w:p w14:paraId="2B6522E8" w14:textId="261AEC82" w:rsidR="00370AEF" w:rsidRPr="00C44967" w:rsidRDefault="007768F2" w:rsidP="005E4B78">
      <w:pPr>
        <w:rPr>
          <w:rFonts w:ascii="宋体" w:hAnsi="宋体"/>
        </w:rPr>
      </w:pPr>
      <w:r w:rsidRPr="00C44967">
        <w:rPr>
          <w:rFonts w:ascii="宋体" w:hAnsi="宋体" w:hint="eastAsia"/>
        </w:rPr>
        <w:t>4.同意好友的申请不会返回任何信息</w:t>
      </w:r>
    </w:p>
    <w:p w14:paraId="24A466A5" w14:textId="77777777" w:rsidR="00BA30E8" w:rsidRPr="00C44967" w:rsidRDefault="00BA30E8" w:rsidP="005E4B78">
      <w:pPr>
        <w:rPr>
          <w:rFonts w:ascii="宋体" w:hAnsi="宋体"/>
        </w:rPr>
      </w:pPr>
    </w:p>
    <w:p w14:paraId="12D3B514" w14:textId="37995CFB" w:rsidR="00226E5E" w:rsidRPr="00C44967" w:rsidRDefault="00226E5E" w:rsidP="009C43CA">
      <w:pPr>
        <w:pStyle w:val="a4"/>
        <w:numPr>
          <w:ilvl w:val="0"/>
          <w:numId w:val="33"/>
        </w:numPr>
        <w:ind w:firstLineChars="0"/>
        <w:rPr>
          <w:rFonts w:ascii="宋体" w:hAnsi="宋体"/>
        </w:rPr>
      </w:pPr>
      <w:r w:rsidRPr="00C44967">
        <w:rPr>
          <w:rFonts w:ascii="宋体" w:hAnsi="宋体" w:hint="eastAsia"/>
        </w:rPr>
        <w:t>操作</w:t>
      </w:r>
      <w:proofErr w:type="gramStart"/>
      <w:r w:rsidRPr="00C44967">
        <w:rPr>
          <w:rFonts w:ascii="宋体" w:hAnsi="宋体"/>
        </w:rPr>
        <w:t>—</w:t>
      </w:r>
      <w:r w:rsidRPr="00C44967">
        <w:rPr>
          <w:rFonts w:ascii="宋体" w:hAnsi="宋体" w:hint="eastAsia"/>
        </w:rPr>
        <w:t>全部</w:t>
      </w:r>
      <w:proofErr w:type="gramEnd"/>
      <w:r w:rsidRPr="00C44967">
        <w:rPr>
          <w:rFonts w:ascii="宋体" w:hAnsi="宋体" w:hint="eastAsia"/>
        </w:rPr>
        <w:t>拒绝</w:t>
      </w:r>
    </w:p>
    <w:p w14:paraId="1190DF21" w14:textId="09849FA1" w:rsidR="00226E5E" w:rsidRPr="00C44967" w:rsidRDefault="00CD5899" w:rsidP="00226E5E">
      <w:pPr>
        <w:rPr>
          <w:rFonts w:ascii="宋体" w:hAnsi="宋体"/>
        </w:rPr>
      </w:pPr>
      <w:r w:rsidRPr="00C44967">
        <w:rPr>
          <w:rFonts w:ascii="宋体" w:hAnsi="宋体" w:hint="eastAsia"/>
        </w:rPr>
        <w:t>1</w:t>
      </w:r>
      <w:r w:rsidRPr="00C44967">
        <w:rPr>
          <w:rFonts w:ascii="宋体" w:hAnsi="宋体"/>
        </w:rPr>
        <w:t>.</w:t>
      </w:r>
      <w:r w:rsidRPr="00C44967">
        <w:rPr>
          <w:rFonts w:ascii="宋体" w:hAnsi="宋体" w:hint="eastAsia"/>
        </w:rPr>
        <w:t>将所有的好友申请信息拒绝并移出好友申请列表</w:t>
      </w:r>
    </w:p>
    <w:p w14:paraId="3FECA8A6" w14:textId="13165F05" w:rsidR="000E028D" w:rsidRPr="00C44967" w:rsidRDefault="000E028D" w:rsidP="00226E5E">
      <w:pPr>
        <w:rPr>
          <w:rFonts w:ascii="宋体" w:hAnsi="宋体"/>
        </w:rPr>
      </w:pPr>
      <w:r w:rsidRPr="00C44967">
        <w:rPr>
          <w:rFonts w:ascii="宋体" w:hAnsi="宋体" w:hint="eastAsia"/>
        </w:rPr>
        <w:t>2</w:t>
      </w:r>
      <w:r w:rsidRPr="00C44967">
        <w:rPr>
          <w:rFonts w:ascii="宋体" w:hAnsi="宋体"/>
        </w:rPr>
        <w:t>.</w:t>
      </w:r>
      <w:r w:rsidRPr="00C44967">
        <w:rPr>
          <w:rFonts w:ascii="宋体" w:hAnsi="宋体" w:hint="eastAsia"/>
        </w:rPr>
        <w:t>当没有申请信息时候，提示：没有需要处理好友申请，读取Language表</w:t>
      </w:r>
      <w:proofErr w:type="spellStart"/>
      <w:r w:rsidR="0016464E" w:rsidRPr="0016464E">
        <w:rPr>
          <w:rFonts w:ascii="宋体" w:hAnsi="宋体"/>
        </w:rPr>
        <w:t>ti</w:t>
      </w:r>
      <w:r w:rsidR="002F7B1C">
        <w:rPr>
          <w:rFonts w:ascii="宋体" w:hAnsi="宋体" w:hint="eastAsia"/>
        </w:rPr>
        <w:t>d</w:t>
      </w:r>
      <w:r w:rsidR="0016464E" w:rsidRPr="0016464E">
        <w:rPr>
          <w:rFonts w:ascii="宋体" w:hAnsi="宋体"/>
        </w:rPr>
        <w:t>#FriendInfo_NoFriendApplydeal</w:t>
      </w:r>
      <w:proofErr w:type="spellEnd"/>
    </w:p>
    <w:p w14:paraId="082F2707" w14:textId="77777777" w:rsidR="007A4890" w:rsidRPr="00C44967" w:rsidRDefault="007A4890" w:rsidP="00226E5E">
      <w:pPr>
        <w:rPr>
          <w:rFonts w:ascii="宋体" w:hAnsi="宋体"/>
        </w:rPr>
      </w:pPr>
    </w:p>
    <w:p w14:paraId="6BE6A7D9" w14:textId="58A15C00" w:rsidR="00226E5E" w:rsidRPr="00C44967" w:rsidRDefault="00226E5E" w:rsidP="009C43CA">
      <w:pPr>
        <w:pStyle w:val="a4"/>
        <w:numPr>
          <w:ilvl w:val="0"/>
          <w:numId w:val="33"/>
        </w:numPr>
        <w:ind w:firstLineChars="0"/>
        <w:rPr>
          <w:rFonts w:ascii="宋体" w:hAnsi="宋体"/>
        </w:rPr>
      </w:pPr>
      <w:r w:rsidRPr="00C44967">
        <w:rPr>
          <w:rFonts w:ascii="宋体" w:hAnsi="宋体" w:hint="eastAsia"/>
        </w:rPr>
        <w:t>操作</w:t>
      </w:r>
      <w:proofErr w:type="gramStart"/>
      <w:r w:rsidRPr="00C44967">
        <w:rPr>
          <w:rFonts w:ascii="宋体" w:hAnsi="宋体"/>
        </w:rPr>
        <w:t>—</w:t>
      </w:r>
      <w:r w:rsidRPr="00C44967">
        <w:rPr>
          <w:rFonts w:ascii="宋体" w:hAnsi="宋体" w:hint="eastAsia"/>
        </w:rPr>
        <w:t>全部</w:t>
      </w:r>
      <w:proofErr w:type="gramEnd"/>
      <w:r w:rsidRPr="00C44967">
        <w:rPr>
          <w:rFonts w:ascii="宋体" w:hAnsi="宋体" w:hint="eastAsia"/>
        </w:rPr>
        <w:t>同意</w:t>
      </w:r>
    </w:p>
    <w:p w14:paraId="3654309E" w14:textId="22AAC97C" w:rsidR="00226E5E" w:rsidRPr="00C44967" w:rsidRDefault="00D76B33" w:rsidP="00226E5E">
      <w:pPr>
        <w:rPr>
          <w:rFonts w:ascii="宋体" w:hAnsi="宋体"/>
        </w:rPr>
      </w:pPr>
      <w:r w:rsidRPr="00C44967">
        <w:rPr>
          <w:rFonts w:ascii="宋体" w:hAnsi="宋体" w:hint="eastAsia"/>
        </w:rPr>
        <w:t>1</w:t>
      </w:r>
      <w:r w:rsidRPr="00C44967">
        <w:rPr>
          <w:rFonts w:ascii="宋体" w:hAnsi="宋体"/>
        </w:rPr>
        <w:t>.</w:t>
      </w:r>
      <w:r w:rsidRPr="00C44967">
        <w:rPr>
          <w:rFonts w:ascii="宋体" w:hAnsi="宋体" w:hint="eastAsia"/>
        </w:rPr>
        <w:t>对全部的好友申请</w:t>
      </w:r>
      <w:r w:rsidR="00525261" w:rsidRPr="00C44967">
        <w:rPr>
          <w:rFonts w:ascii="宋体" w:hAnsi="宋体" w:hint="eastAsia"/>
        </w:rPr>
        <w:t>执行同意操作</w:t>
      </w:r>
    </w:p>
    <w:p w14:paraId="0D006401" w14:textId="286B4B68" w:rsidR="00525261" w:rsidRPr="00C44967" w:rsidRDefault="00525261" w:rsidP="00226E5E">
      <w:pPr>
        <w:rPr>
          <w:rFonts w:ascii="宋体" w:hAnsi="宋体"/>
        </w:rPr>
      </w:pPr>
      <w:r w:rsidRPr="00C44967">
        <w:rPr>
          <w:rFonts w:ascii="宋体" w:hAnsi="宋体" w:hint="eastAsia"/>
        </w:rPr>
        <w:t>2</w:t>
      </w:r>
      <w:r w:rsidRPr="00C44967">
        <w:rPr>
          <w:rFonts w:ascii="宋体" w:hAnsi="宋体"/>
        </w:rPr>
        <w:t>.</w:t>
      </w:r>
      <w:r w:rsidR="00852D79" w:rsidRPr="00C44967">
        <w:rPr>
          <w:rFonts w:ascii="宋体" w:hAnsi="宋体" w:hint="eastAsia"/>
        </w:rPr>
        <w:t>一键同意的操作相当于将以上的同意逻辑，按照顺序一个个处理，直到</w:t>
      </w:r>
      <w:r w:rsidR="00B84014" w:rsidRPr="00C44967">
        <w:rPr>
          <w:rFonts w:ascii="宋体" w:hAnsi="宋体" w:hint="eastAsia"/>
        </w:rPr>
        <w:t>因为判定未通过而终止流程为止</w:t>
      </w:r>
    </w:p>
    <w:p w14:paraId="41535E44" w14:textId="77777777" w:rsidR="00226E5E" w:rsidRPr="00C44967" w:rsidRDefault="00226E5E" w:rsidP="00226E5E">
      <w:pPr>
        <w:rPr>
          <w:rFonts w:ascii="宋体" w:hAnsi="宋体"/>
        </w:rPr>
      </w:pPr>
    </w:p>
    <w:p w14:paraId="2083A7BB" w14:textId="40082080" w:rsidR="00DA1E98" w:rsidRPr="00C44967" w:rsidRDefault="00EF50D8" w:rsidP="009C43CA">
      <w:pPr>
        <w:pStyle w:val="a4"/>
        <w:numPr>
          <w:ilvl w:val="0"/>
          <w:numId w:val="33"/>
        </w:numPr>
        <w:ind w:firstLineChars="0"/>
        <w:rPr>
          <w:rFonts w:ascii="宋体" w:hAnsi="宋体"/>
        </w:rPr>
      </w:pPr>
      <w:r w:rsidRPr="00C44967">
        <w:rPr>
          <w:rFonts w:ascii="宋体" w:hAnsi="宋体" w:hint="eastAsia"/>
        </w:rPr>
        <w:t>状态的变更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9736"/>
      </w:tblGrid>
      <w:tr w:rsidR="00BA30E8" w:rsidRPr="00C44967" w14:paraId="4853A1D5" w14:textId="77777777" w:rsidTr="00BA30E8">
        <w:tc>
          <w:tcPr>
            <w:tcW w:w="9736" w:type="dxa"/>
          </w:tcPr>
          <w:p w14:paraId="69D568CE" w14:textId="77777777" w:rsidR="00BA30E8" w:rsidRPr="00C44967" w:rsidRDefault="00BA30E8" w:rsidP="005E4B78">
            <w:pPr>
              <w:rPr>
                <w:rFonts w:ascii="宋体" w:hAnsi="宋体"/>
                <w:sz w:val="18"/>
                <w:szCs w:val="18"/>
              </w:rPr>
            </w:pPr>
            <w:r w:rsidRPr="00C44967">
              <w:rPr>
                <w:rFonts w:ascii="宋体" w:hAnsi="宋体" w:hint="eastAsia"/>
                <w:sz w:val="18"/>
                <w:szCs w:val="18"/>
              </w:rPr>
              <w:t>这里的状态变更是指申请按钮的变化</w:t>
            </w:r>
          </w:p>
          <w:p w14:paraId="5B6E4B73" w14:textId="33EFD78D" w:rsidR="00BA30E8" w:rsidRPr="00C44967" w:rsidRDefault="003B6640" w:rsidP="005E4B78">
            <w:pPr>
              <w:rPr>
                <w:rFonts w:ascii="宋体" w:hAnsi="宋体"/>
                <w:sz w:val="18"/>
                <w:szCs w:val="18"/>
              </w:rPr>
            </w:pPr>
            <w:r w:rsidRPr="00C44967">
              <w:rPr>
                <w:rFonts w:ascii="宋体" w:hAnsi="宋体" w:hint="eastAsia"/>
                <w:sz w:val="18"/>
                <w:szCs w:val="18"/>
              </w:rPr>
              <w:t>1</w:t>
            </w:r>
            <w:r w:rsidRPr="00C44967">
              <w:rPr>
                <w:rFonts w:ascii="宋体" w:hAnsi="宋体"/>
                <w:sz w:val="18"/>
                <w:szCs w:val="18"/>
              </w:rPr>
              <w:t>.</w:t>
            </w:r>
            <w:r w:rsidR="00BA30E8" w:rsidRPr="00C44967">
              <w:rPr>
                <w:rFonts w:ascii="宋体" w:hAnsi="宋体" w:hint="eastAsia"/>
                <w:sz w:val="18"/>
                <w:szCs w:val="18"/>
              </w:rPr>
              <w:t>当成功申请后</w:t>
            </w:r>
            <w:r w:rsidR="00722AC8" w:rsidRPr="00C44967">
              <w:rPr>
                <w:rFonts w:ascii="宋体" w:hAnsi="宋体" w:hint="eastAsia"/>
                <w:sz w:val="18"/>
                <w:szCs w:val="18"/>
              </w:rPr>
              <w:t>且在好友申请未被处理之前，</w:t>
            </w:r>
            <w:r w:rsidR="00BA30E8" w:rsidRPr="00C44967">
              <w:rPr>
                <w:rFonts w:ascii="宋体" w:hAnsi="宋体" w:hint="eastAsia"/>
                <w:sz w:val="18"/>
                <w:szCs w:val="18"/>
              </w:rPr>
              <w:t>申请好友按钮变更为已申请</w:t>
            </w:r>
          </w:p>
          <w:p w14:paraId="3DAA869E" w14:textId="42333907" w:rsidR="00321950" w:rsidRPr="00C44967" w:rsidRDefault="003B6640" w:rsidP="005E4B78">
            <w:pPr>
              <w:rPr>
                <w:rFonts w:ascii="宋体" w:hAnsi="宋体"/>
                <w:sz w:val="18"/>
                <w:szCs w:val="18"/>
              </w:rPr>
            </w:pPr>
            <w:r w:rsidRPr="00C44967">
              <w:rPr>
                <w:rFonts w:ascii="宋体" w:hAnsi="宋体" w:hint="eastAsia"/>
                <w:sz w:val="18"/>
                <w:szCs w:val="18"/>
              </w:rPr>
              <w:t>2</w:t>
            </w:r>
            <w:r w:rsidRPr="00C44967">
              <w:rPr>
                <w:rFonts w:ascii="宋体" w:hAnsi="宋体"/>
                <w:sz w:val="18"/>
                <w:szCs w:val="18"/>
              </w:rPr>
              <w:t>.</w:t>
            </w:r>
            <w:proofErr w:type="gramStart"/>
            <w:r w:rsidR="000D352E" w:rsidRPr="00C44967">
              <w:rPr>
                <w:rFonts w:ascii="宋体" w:hAnsi="宋体" w:hint="eastAsia"/>
                <w:sz w:val="18"/>
                <w:szCs w:val="18"/>
              </w:rPr>
              <w:t>当同意</w:t>
            </w:r>
            <w:proofErr w:type="gramEnd"/>
            <w:r w:rsidR="000D352E" w:rsidRPr="00C44967">
              <w:rPr>
                <w:rFonts w:ascii="宋体" w:hAnsi="宋体" w:hint="eastAsia"/>
                <w:sz w:val="18"/>
                <w:szCs w:val="18"/>
              </w:rPr>
              <w:t>为好友关系后</w:t>
            </w:r>
            <w:r w:rsidR="00897FF7" w:rsidRPr="00C44967">
              <w:rPr>
                <w:rFonts w:ascii="宋体" w:hAnsi="宋体" w:hint="eastAsia"/>
                <w:sz w:val="18"/>
                <w:szCs w:val="18"/>
              </w:rPr>
              <w:t>，申请好友按钮变更为删除好友</w:t>
            </w:r>
          </w:p>
          <w:p w14:paraId="083730B1" w14:textId="4F7C6896" w:rsidR="00722AC8" w:rsidRPr="00C44967" w:rsidRDefault="003B6640" w:rsidP="005E4B78">
            <w:pPr>
              <w:rPr>
                <w:rFonts w:ascii="宋体" w:hAnsi="宋体"/>
                <w:sz w:val="18"/>
                <w:szCs w:val="18"/>
              </w:rPr>
            </w:pPr>
            <w:r w:rsidRPr="00C44967">
              <w:rPr>
                <w:rFonts w:ascii="宋体" w:hAnsi="宋体" w:hint="eastAsia"/>
                <w:sz w:val="18"/>
                <w:szCs w:val="18"/>
              </w:rPr>
              <w:t>3</w:t>
            </w:r>
            <w:r w:rsidRPr="00C44967">
              <w:rPr>
                <w:rFonts w:ascii="宋体" w:hAnsi="宋体"/>
                <w:sz w:val="18"/>
                <w:szCs w:val="18"/>
              </w:rPr>
              <w:t>.</w:t>
            </w:r>
            <w:r w:rsidR="00897FF7" w:rsidRPr="00C44967">
              <w:rPr>
                <w:rFonts w:ascii="宋体" w:hAnsi="宋体" w:hint="eastAsia"/>
                <w:sz w:val="18"/>
                <w:szCs w:val="18"/>
              </w:rPr>
              <w:t>当拒绝了好友申请后，已申请变更为</w:t>
            </w:r>
            <w:r w:rsidR="00722AC8" w:rsidRPr="00C44967">
              <w:rPr>
                <w:rFonts w:ascii="宋体" w:hAnsi="宋体" w:hint="eastAsia"/>
                <w:sz w:val="18"/>
                <w:szCs w:val="18"/>
              </w:rPr>
              <w:t>添加好友</w:t>
            </w:r>
          </w:p>
        </w:tc>
      </w:tr>
    </w:tbl>
    <w:p w14:paraId="6756CE42" w14:textId="77777777" w:rsidR="00AD68F2" w:rsidRPr="00C44967" w:rsidRDefault="00AD68F2" w:rsidP="005E4B78">
      <w:pPr>
        <w:rPr>
          <w:rFonts w:ascii="宋体" w:hAnsi="宋体"/>
        </w:rPr>
      </w:pPr>
    </w:p>
    <w:p w14:paraId="7DBB6F79" w14:textId="2315F9F6" w:rsidR="004903F8" w:rsidRPr="00C44967" w:rsidRDefault="004903F8" w:rsidP="00803364">
      <w:pPr>
        <w:pStyle w:val="a4"/>
        <w:numPr>
          <w:ilvl w:val="0"/>
          <w:numId w:val="33"/>
        </w:numPr>
        <w:ind w:firstLineChars="0"/>
        <w:rPr>
          <w:rFonts w:ascii="宋体" w:hAnsi="宋体"/>
        </w:rPr>
      </w:pPr>
      <w:r w:rsidRPr="00C44967">
        <w:rPr>
          <w:rFonts w:ascii="宋体" w:hAnsi="宋体" w:hint="eastAsia"/>
        </w:rPr>
        <w:t>红点</w:t>
      </w:r>
    </w:p>
    <w:p w14:paraId="2A8F3BF6" w14:textId="64EEEFEE" w:rsidR="005E4B78" w:rsidRPr="00C44967" w:rsidRDefault="00E11994" w:rsidP="005E4B78">
      <w:pPr>
        <w:rPr>
          <w:rFonts w:ascii="宋体" w:hAnsi="宋体"/>
        </w:rPr>
      </w:pPr>
      <w:r w:rsidRPr="00C44967">
        <w:rPr>
          <w:rFonts w:ascii="宋体" w:hAnsi="宋体" w:hint="eastAsia"/>
        </w:rPr>
        <w:t>1</w:t>
      </w:r>
      <w:r w:rsidRPr="00C44967">
        <w:rPr>
          <w:rFonts w:ascii="宋体" w:hAnsi="宋体"/>
        </w:rPr>
        <w:t>.</w:t>
      </w:r>
      <w:r w:rsidRPr="00C44967">
        <w:rPr>
          <w:rFonts w:ascii="宋体" w:hAnsi="宋体" w:hint="eastAsia"/>
        </w:rPr>
        <w:t>当存在好友申请时，显示</w:t>
      </w:r>
      <w:r w:rsidR="00395932" w:rsidRPr="00C44967">
        <w:rPr>
          <w:rFonts w:ascii="宋体" w:hAnsi="宋体" w:hint="eastAsia"/>
        </w:rPr>
        <w:t>一次性小红点</w:t>
      </w:r>
    </w:p>
    <w:p w14:paraId="3D7760AB" w14:textId="2FE9B46C" w:rsidR="001865FD" w:rsidRPr="00C44967" w:rsidRDefault="00260567" w:rsidP="005E4B78">
      <w:pPr>
        <w:rPr>
          <w:rFonts w:ascii="宋体" w:hAnsi="宋体"/>
        </w:rPr>
      </w:pPr>
      <w:r w:rsidRPr="00C44967">
        <w:rPr>
          <w:rFonts w:ascii="宋体" w:hAnsi="宋体" w:hint="eastAsia"/>
        </w:rPr>
        <w:t>2</w:t>
      </w:r>
      <w:r w:rsidRPr="00C44967">
        <w:rPr>
          <w:rFonts w:ascii="宋体" w:hAnsi="宋体"/>
        </w:rPr>
        <w:t>.</w:t>
      </w:r>
      <w:r w:rsidRPr="00C44967">
        <w:rPr>
          <w:rFonts w:ascii="宋体" w:hAnsi="宋体" w:hint="eastAsia"/>
        </w:rPr>
        <w:t>小红点为继承关系，</w:t>
      </w:r>
      <w:r w:rsidR="003F0B03" w:rsidRPr="00C44967">
        <w:rPr>
          <w:rFonts w:ascii="宋体" w:hAnsi="宋体" w:hint="eastAsia"/>
        </w:rPr>
        <w:t>内部功能有小红点时，好友图标也需要显示小红点</w:t>
      </w:r>
    </w:p>
    <w:p w14:paraId="0AC89723" w14:textId="4E70D2F7" w:rsidR="005E4B78" w:rsidRPr="00C44967" w:rsidRDefault="005E4B78" w:rsidP="005E4B78">
      <w:pPr>
        <w:rPr>
          <w:rFonts w:ascii="宋体" w:hAnsi="宋体"/>
        </w:rPr>
      </w:pPr>
    </w:p>
    <w:p w14:paraId="595A3BF3" w14:textId="77777777" w:rsidR="00DC2749" w:rsidRPr="00C44967" w:rsidRDefault="00DC2749" w:rsidP="005E4B78">
      <w:pPr>
        <w:rPr>
          <w:rFonts w:ascii="宋体" w:hAnsi="宋体"/>
        </w:rPr>
      </w:pPr>
    </w:p>
    <w:p w14:paraId="4A40373A" w14:textId="4910ABAC" w:rsidR="003503B1" w:rsidRPr="00C44967" w:rsidRDefault="006005C5">
      <w:pPr>
        <w:pStyle w:val="2"/>
        <w:rPr>
          <w:rFonts w:ascii="宋体" w:hAnsi="宋体"/>
        </w:rPr>
      </w:pPr>
      <w:r w:rsidRPr="00C44967">
        <w:rPr>
          <w:rFonts w:ascii="宋体" w:hAnsi="宋体" w:hint="eastAsia"/>
        </w:rPr>
        <w:lastRenderedPageBreak/>
        <w:t>好友管理</w:t>
      </w:r>
    </w:p>
    <w:p w14:paraId="5E1FC6FD" w14:textId="3BDD8DB0" w:rsidR="003503B1" w:rsidRPr="00C44967" w:rsidRDefault="00716074" w:rsidP="003503B1">
      <w:pPr>
        <w:rPr>
          <w:rFonts w:ascii="宋体" w:hAnsi="宋体"/>
        </w:rPr>
      </w:pPr>
      <w:r w:rsidRPr="00C44967">
        <w:rPr>
          <w:rFonts w:ascii="宋体" w:hAnsi="宋体" w:hint="eastAsia"/>
        </w:rPr>
        <w:t>对已经</w:t>
      </w:r>
      <w:r w:rsidR="00183A62" w:rsidRPr="00C44967">
        <w:rPr>
          <w:rFonts w:ascii="宋体" w:hAnsi="宋体" w:hint="eastAsia"/>
        </w:rPr>
        <w:t>成为</w:t>
      </w:r>
      <w:r w:rsidRPr="00C44967">
        <w:rPr>
          <w:rFonts w:ascii="宋体" w:hAnsi="宋体" w:hint="eastAsia"/>
        </w:rPr>
        <w:t>好友的人</w:t>
      </w:r>
      <w:r w:rsidR="00C33950" w:rsidRPr="00C44967">
        <w:rPr>
          <w:rFonts w:ascii="宋体" w:hAnsi="宋体" w:hint="eastAsia"/>
        </w:rPr>
        <w:t>进行</w:t>
      </w:r>
      <w:r w:rsidR="007A5F85" w:rsidRPr="00C44967">
        <w:rPr>
          <w:rFonts w:ascii="宋体" w:hAnsi="宋体" w:hint="eastAsia"/>
        </w:rPr>
        <w:t>管理，包含以下功能</w:t>
      </w:r>
    </w:p>
    <w:p w14:paraId="7384C3D7" w14:textId="41065920" w:rsidR="006005C5" w:rsidRPr="00C44967" w:rsidRDefault="006005C5" w:rsidP="006005C5">
      <w:pPr>
        <w:pStyle w:val="3"/>
        <w:rPr>
          <w:rFonts w:ascii="宋体" w:hAnsi="宋体"/>
        </w:rPr>
      </w:pPr>
      <w:r w:rsidRPr="00C44967">
        <w:rPr>
          <w:rFonts w:ascii="宋体" w:hAnsi="宋体" w:hint="eastAsia"/>
        </w:rPr>
        <w:t>友情点</w:t>
      </w:r>
    </w:p>
    <w:p w14:paraId="2B95E929" w14:textId="0B9EC256" w:rsidR="00C502D4" w:rsidRPr="00C44967" w:rsidRDefault="00FB7F0A" w:rsidP="00FB7F0A">
      <w:pPr>
        <w:jc w:val="center"/>
        <w:rPr>
          <w:rFonts w:ascii="宋体" w:hAnsi="宋体"/>
        </w:rPr>
      </w:pPr>
      <w:r w:rsidRPr="00C44967">
        <w:rPr>
          <w:rFonts w:ascii="宋体" w:hAnsi="宋体"/>
          <w:noProof/>
        </w:rPr>
        <w:drawing>
          <wp:inline distT="0" distB="0" distL="0" distR="0" wp14:anchorId="0DA97D94" wp14:editId="3799354E">
            <wp:extent cx="6188710" cy="3484245"/>
            <wp:effectExtent l="0" t="0" r="2540" b="190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3484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921E47" w14:textId="25FF149C" w:rsidR="00FB7F0A" w:rsidRPr="00C44967" w:rsidRDefault="00FB7F0A" w:rsidP="00FB7F0A">
      <w:pPr>
        <w:jc w:val="center"/>
        <w:rPr>
          <w:rFonts w:ascii="宋体" w:hAnsi="宋体"/>
        </w:rPr>
      </w:pPr>
      <w:r w:rsidRPr="00C44967">
        <w:rPr>
          <w:rFonts w:ascii="宋体" w:hAnsi="宋体" w:hint="eastAsia"/>
        </w:rPr>
        <w:t>【友情点展示图】</w:t>
      </w:r>
    </w:p>
    <w:tbl>
      <w:tblPr>
        <w:tblStyle w:val="a3"/>
        <w:tblW w:w="0" w:type="auto"/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9736"/>
      </w:tblGrid>
      <w:tr w:rsidR="00C44967" w:rsidRPr="00C44967" w14:paraId="45369071" w14:textId="77777777" w:rsidTr="007C3DD3">
        <w:tc>
          <w:tcPr>
            <w:tcW w:w="9736" w:type="dxa"/>
            <w:shd w:val="clear" w:color="auto" w:fill="F2F2F2" w:themeFill="background1" w:themeFillShade="F2"/>
          </w:tcPr>
          <w:p w14:paraId="36097356" w14:textId="77777777" w:rsidR="00C44967" w:rsidRDefault="00C44967" w:rsidP="0036078C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友情点说明</w:t>
            </w:r>
            <w:r w:rsidR="007A7A73">
              <w:rPr>
                <w:rFonts w:ascii="宋体" w:hAnsi="宋体" w:hint="eastAsia"/>
                <w:sz w:val="18"/>
                <w:szCs w:val="18"/>
              </w:rPr>
              <w:t>【红框部分为有关于友情点功能相关的内容，本章节主要说明该部分内容】</w:t>
            </w:r>
          </w:p>
          <w:p w14:paraId="59CE3574" w14:textId="77777777" w:rsidR="00F72747" w:rsidRDefault="00C473DA" w:rsidP="0036078C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1.界面顶部为</w:t>
            </w:r>
            <w:r w:rsidR="001D782B">
              <w:rPr>
                <w:rFonts w:ascii="宋体" w:hAnsi="宋体" w:hint="eastAsia"/>
                <w:sz w:val="18"/>
                <w:szCs w:val="18"/>
              </w:rPr>
              <w:t>当前友情点总数【图标+数值】</w:t>
            </w:r>
          </w:p>
          <w:p w14:paraId="4FC04B9C" w14:textId="77777777" w:rsidR="001D782B" w:rsidRDefault="001D782B" w:rsidP="0036078C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2</w:t>
            </w:r>
            <w:r>
              <w:rPr>
                <w:rFonts w:ascii="宋体" w:hAnsi="宋体" w:hint="eastAsia"/>
                <w:sz w:val="18"/>
                <w:szCs w:val="18"/>
              </w:rPr>
              <w:t>.</w:t>
            </w:r>
            <w:r w:rsidR="004E61DA">
              <w:rPr>
                <w:rFonts w:ascii="宋体" w:hAnsi="宋体" w:hint="eastAsia"/>
                <w:sz w:val="18"/>
                <w:szCs w:val="18"/>
              </w:rPr>
              <w:t>好友条目右侧</w:t>
            </w:r>
            <w:r w:rsidR="00284C03">
              <w:rPr>
                <w:rFonts w:ascii="宋体" w:hAnsi="宋体" w:hint="eastAsia"/>
                <w:sz w:val="18"/>
                <w:szCs w:val="18"/>
              </w:rPr>
              <w:t>图标含义【</w:t>
            </w:r>
            <w:r w:rsidR="001006FF">
              <w:rPr>
                <w:rFonts w:ascii="宋体" w:hAnsi="宋体" w:hint="eastAsia"/>
                <w:sz w:val="18"/>
                <w:szCs w:val="18"/>
              </w:rPr>
              <w:t>领取友情点</w:t>
            </w:r>
            <w:r w:rsidR="00284C03">
              <w:rPr>
                <w:rFonts w:ascii="宋体" w:hAnsi="宋体" w:hint="eastAsia"/>
                <w:sz w:val="18"/>
                <w:szCs w:val="18"/>
              </w:rPr>
              <w:t>】</w:t>
            </w:r>
            <w:r w:rsidR="001006FF">
              <w:rPr>
                <w:rFonts w:ascii="宋体" w:hAnsi="宋体" w:hint="eastAsia"/>
                <w:sz w:val="18"/>
                <w:szCs w:val="18"/>
              </w:rPr>
              <w:t>【赠送友情点】</w:t>
            </w:r>
          </w:p>
          <w:p w14:paraId="6F0C4817" w14:textId="087AE0D0" w:rsidR="00A74ECA" w:rsidRPr="00A74ECA" w:rsidRDefault="00A74ECA" w:rsidP="0036078C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3</w:t>
            </w:r>
            <w:r>
              <w:rPr>
                <w:rFonts w:ascii="宋体" w:hAnsi="宋体" w:hint="eastAsia"/>
                <w:sz w:val="18"/>
                <w:szCs w:val="18"/>
              </w:rPr>
              <w:t>.界面右下角为每日的赠送上限的文字展示和一键领取和赠送按钮</w:t>
            </w:r>
          </w:p>
        </w:tc>
      </w:tr>
    </w:tbl>
    <w:p w14:paraId="45C67A64" w14:textId="76BFBBBD" w:rsidR="0036078C" w:rsidRDefault="0036078C" w:rsidP="0036078C">
      <w:pPr>
        <w:rPr>
          <w:rFonts w:ascii="宋体" w:hAnsi="宋体"/>
        </w:rPr>
      </w:pPr>
    </w:p>
    <w:p w14:paraId="349247A2" w14:textId="67FDD411" w:rsidR="00212CB6" w:rsidRDefault="00212CB6" w:rsidP="00265933">
      <w:pPr>
        <w:pStyle w:val="a4"/>
        <w:numPr>
          <w:ilvl w:val="0"/>
          <w:numId w:val="33"/>
        </w:numPr>
        <w:ind w:firstLineChars="0"/>
        <w:rPr>
          <w:rFonts w:ascii="宋体" w:hAnsi="宋体"/>
        </w:rPr>
      </w:pPr>
      <w:r w:rsidRPr="00265933">
        <w:rPr>
          <w:rFonts w:ascii="宋体" w:hAnsi="宋体" w:hint="eastAsia"/>
        </w:rPr>
        <w:t>友情点</w:t>
      </w:r>
    </w:p>
    <w:p w14:paraId="0FBD7B2D" w14:textId="7FB831A9" w:rsidR="007152FD" w:rsidRPr="007152FD" w:rsidRDefault="007152FD" w:rsidP="007152FD">
      <w:pPr>
        <w:rPr>
          <w:rFonts w:ascii="宋体" w:hAnsi="宋体"/>
        </w:rPr>
      </w:pPr>
      <w:r>
        <w:rPr>
          <w:rFonts w:ascii="宋体" w:hAnsi="宋体" w:hint="eastAsia"/>
        </w:rPr>
        <w:t>1.用于</w:t>
      </w:r>
      <w:proofErr w:type="gramStart"/>
      <w:r>
        <w:rPr>
          <w:rFonts w:ascii="宋体" w:hAnsi="宋体" w:hint="eastAsia"/>
        </w:rPr>
        <w:t>友情卡抽的</w:t>
      </w:r>
      <w:proofErr w:type="gramEnd"/>
      <w:r>
        <w:rPr>
          <w:rFonts w:ascii="宋体" w:hAnsi="宋体" w:hint="eastAsia"/>
        </w:rPr>
        <w:t>消耗</w:t>
      </w:r>
      <w:r w:rsidR="00C250E0">
        <w:rPr>
          <w:rFonts w:ascii="宋体" w:hAnsi="宋体" w:hint="eastAsia"/>
        </w:rPr>
        <w:t>来</w:t>
      </w:r>
      <w:r>
        <w:rPr>
          <w:rFonts w:ascii="宋体" w:hAnsi="宋体" w:hint="eastAsia"/>
        </w:rPr>
        <w:t>使用</w:t>
      </w:r>
    </w:p>
    <w:p w14:paraId="619850C7" w14:textId="242061A8" w:rsidR="00212CB6" w:rsidRDefault="000B6AAD" w:rsidP="0036078C">
      <w:pPr>
        <w:rPr>
          <w:rFonts w:ascii="宋体" w:hAnsi="宋体"/>
        </w:rPr>
      </w:pPr>
      <w:r>
        <w:rPr>
          <w:rFonts w:ascii="宋体" w:hAnsi="宋体"/>
        </w:rPr>
        <w:t>2</w:t>
      </w:r>
      <w:r w:rsidR="00265933">
        <w:rPr>
          <w:rFonts w:ascii="宋体" w:hAnsi="宋体" w:hint="eastAsia"/>
        </w:rPr>
        <w:t>.</w:t>
      </w:r>
      <w:r w:rsidR="00212CB6">
        <w:rPr>
          <w:rFonts w:ascii="宋体" w:hAnsi="宋体" w:hint="eastAsia"/>
        </w:rPr>
        <w:t>持有上限</w:t>
      </w:r>
      <w:r w:rsidR="00034766">
        <w:rPr>
          <w:rFonts w:ascii="宋体" w:hAnsi="宋体" w:hint="eastAsia"/>
        </w:rPr>
        <w:t>：</w:t>
      </w:r>
      <w:r w:rsidR="00FA3D4E">
        <w:rPr>
          <w:rFonts w:ascii="宋体" w:hAnsi="宋体" w:hint="eastAsia"/>
        </w:rPr>
        <w:t>9</w:t>
      </w:r>
      <w:r w:rsidR="00FA3D4E">
        <w:rPr>
          <w:rFonts w:ascii="宋体" w:hAnsi="宋体"/>
        </w:rPr>
        <w:t>99</w:t>
      </w:r>
      <w:r w:rsidR="00FA3D4E">
        <w:rPr>
          <w:rFonts w:ascii="宋体" w:hAnsi="宋体" w:hint="eastAsia"/>
        </w:rPr>
        <w:t>，读取</w:t>
      </w:r>
      <w:proofErr w:type="spellStart"/>
      <w:r w:rsidR="00FA3D4E">
        <w:rPr>
          <w:rFonts w:ascii="宋体" w:hAnsi="宋体" w:hint="eastAsia"/>
        </w:rPr>
        <w:t>Data</w:t>
      </w:r>
      <w:r w:rsidR="00FA3D4E">
        <w:rPr>
          <w:rFonts w:ascii="宋体" w:hAnsi="宋体"/>
        </w:rPr>
        <w:t>_Setting</w:t>
      </w:r>
      <w:proofErr w:type="spellEnd"/>
      <w:r w:rsidR="00FA3D4E">
        <w:rPr>
          <w:rFonts w:ascii="宋体" w:hAnsi="宋体" w:hint="eastAsia"/>
        </w:rPr>
        <w:t>表</w:t>
      </w:r>
      <w:proofErr w:type="spellStart"/>
      <w:r w:rsidR="00B76E66" w:rsidRPr="00B76E66">
        <w:rPr>
          <w:rFonts w:ascii="宋体" w:hAnsi="宋体"/>
        </w:rPr>
        <w:t>FriendInfoFriendshipPointMax</w:t>
      </w:r>
      <w:proofErr w:type="spellEnd"/>
    </w:p>
    <w:p w14:paraId="0AEAEAA7" w14:textId="289310DF" w:rsidR="00034766" w:rsidRDefault="000B6AAD" w:rsidP="0036078C">
      <w:pPr>
        <w:rPr>
          <w:rFonts w:ascii="宋体" w:hAnsi="宋体"/>
        </w:rPr>
      </w:pPr>
      <w:r>
        <w:rPr>
          <w:rFonts w:ascii="宋体" w:hAnsi="宋体"/>
        </w:rPr>
        <w:t>3</w:t>
      </w:r>
      <w:r w:rsidR="00265933">
        <w:rPr>
          <w:rFonts w:ascii="宋体" w:hAnsi="宋体" w:hint="eastAsia"/>
        </w:rPr>
        <w:t>.</w:t>
      </w:r>
      <w:r w:rsidR="00034766">
        <w:rPr>
          <w:rFonts w:ascii="宋体" w:hAnsi="宋体" w:hint="eastAsia"/>
        </w:rPr>
        <w:t>每日赠送</w:t>
      </w:r>
      <w:r w:rsidR="003A5777">
        <w:rPr>
          <w:rFonts w:ascii="宋体" w:hAnsi="宋体" w:hint="eastAsia"/>
        </w:rPr>
        <w:t>上限：4</w:t>
      </w:r>
      <w:r w:rsidR="003A5777">
        <w:rPr>
          <w:rFonts w:ascii="宋体" w:hAnsi="宋体"/>
        </w:rPr>
        <w:t>0</w:t>
      </w:r>
      <w:r w:rsidR="003A5777">
        <w:rPr>
          <w:rFonts w:ascii="宋体" w:hAnsi="宋体" w:hint="eastAsia"/>
        </w:rPr>
        <w:t>，读取</w:t>
      </w:r>
      <w:proofErr w:type="spellStart"/>
      <w:r w:rsidR="003A5777">
        <w:rPr>
          <w:rFonts w:ascii="宋体" w:hAnsi="宋体" w:hint="eastAsia"/>
        </w:rPr>
        <w:t>Data</w:t>
      </w:r>
      <w:r w:rsidR="003A5777">
        <w:rPr>
          <w:rFonts w:ascii="宋体" w:hAnsi="宋体"/>
        </w:rPr>
        <w:t>_Setting</w:t>
      </w:r>
      <w:proofErr w:type="spellEnd"/>
      <w:r w:rsidR="003A5777">
        <w:rPr>
          <w:rFonts w:ascii="宋体" w:hAnsi="宋体" w:hint="eastAsia"/>
        </w:rPr>
        <w:t>表</w:t>
      </w:r>
      <w:proofErr w:type="spellStart"/>
      <w:r w:rsidR="006144BD" w:rsidRPr="006144BD">
        <w:rPr>
          <w:rFonts w:ascii="宋体" w:hAnsi="宋体"/>
        </w:rPr>
        <w:t>FriendInfoFriendshipPoin</w:t>
      </w:r>
      <w:r w:rsidR="005337EF">
        <w:rPr>
          <w:rFonts w:ascii="宋体" w:hAnsi="宋体"/>
        </w:rPr>
        <w:t>t</w:t>
      </w:r>
      <w:r w:rsidR="006144BD" w:rsidRPr="006144BD">
        <w:rPr>
          <w:rFonts w:ascii="宋体" w:hAnsi="宋体"/>
        </w:rPr>
        <w:t>SendMax</w:t>
      </w:r>
      <w:proofErr w:type="spellEnd"/>
    </w:p>
    <w:p w14:paraId="3169B1F4" w14:textId="2CFAF2FC" w:rsidR="00633129" w:rsidRDefault="00633129" w:rsidP="0036078C">
      <w:pPr>
        <w:rPr>
          <w:rFonts w:ascii="宋体" w:hAnsi="宋体" w:hint="eastAsia"/>
        </w:rPr>
      </w:pPr>
      <w:r>
        <w:rPr>
          <w:rFonts w:ascii="宋体" w:hAnsi="宋体" w:hint="eastAsia"/>
        </w:rPr>
        <w:t>4.</w:t>
      </w:r>
      <w:r w:rsidR="00B76E66">
        <w:rPr>
          <w:rFonts w:ascii="宋体" w:hAnsi="宋体" w:hint="eastAsia"/>
        </w:rPr>
        <w:t>每日收取上限：3</w:t>
      </w:r>
      <w:r w:rsidR="00B76E66">
        <w:rPr>
          <w:rFonts w:ascii="宋体" w:hAnsi="宋体"/>
        </w:rPr>
        <w:t>0</w:t>
      </w:r>
      <w:r w:rsidR="006144BD">
        <w:rPr>
          <w:rFonts w:ascii="宋体" w:hAnsi="宋体" w:hint="eastAsia"/>
        </w:rPr>
        <w:t>，读取</w:t>
      </w:r>
      <w:proofErr w:type="spellStart"/>
      <w:r w:rsidR="006144BD">
        <w:rPr>
          <w:rFonts w:ascii="宋体" w:hAnsi="宋体" w:hint="eastAsia"/>
        </w:rPr>
        <w:t>Data</w:t>
      </w:r>
      <w:r w:rsidR="006144BD">
        <w:rPr>
          <w:rFonts w:ascii="宋体" w:hAnsi="宋体"/>
        </w:rPr>
        <w:t>_Setting</w:t>
      </w:r>
      <w:proofErr w:type="spellEnd"/>
      <w:r w:rsidR="006144BD">
        <w:rPr>
          <w:rFonts w:ascii="宋体" w:hAnsi="宋体" w:hint="eastAsia"/>
        </w:rPr>
        <w:t>表</w:t>
      </w:r>
      <w:proofErr w:type="spellStart"/>
      <w:r w:rsidR="006144BD" w:rsidRPr="006144BD">
        <w:rPr>
          <w:rFonts w:ascii="宋体" w:hAnsi="宋体"/>
        </w:rPr>
        <w:t>FriendInfoFriendshipPoin</w:t>
      </w:r>
      <w:r w:rsidR="005337EF">
        <w:rPr>
          <w:rFonts w:ascii="宋体" w:hAnsi="宋体"/>
        </w:rPr>
        <w:t>t</w:t>
      </w:r>
      <w:r w:rsidR="006144BD" w:rsidRPr="006144BD">
        <w:rPr>
          <w:rFonts w:ascii="宋体" w:hAnsi="宋体"/>
        </w:rPr>
        <w:t>GetMax</w:t>
      </w:r>
      <w:proofErr w:type="spellEnd"/>
    </w:p>
    <w:p w14:paraId="3284BDDB" w14:textId="32487B53" w:rsidR="00B76E66" w:rsidRPr="00B257DB" w:rsidRDefault="00B76E66" w:rsidP="0036078C">
      <w:pPr>
        <w:rPr>
          <w:rFonts w:ascii="宋体" w:hAnsi="宋体"/>
        </w:rPr>
      </w:pPr>
      <w:r>
        <w:rPr>
          <w:rFonts w:ascii="宋体" w:hAnsi="宋体" w:hint="eastAsia"/>
        </w:rPr>
        <w:t>5</w:t>
      </w:r>
      <w:r>
        <w:rPr>
          <w:rFonts w:ascii="宋体" w:hAnsi="宋体"/>
        </w:rPr>
        <w:t>.</w:t>
      </w:r>
      <w:r>
        <w:rPr>
          <w:rFonts w:ascii="宋体" w:hAnsi="宋体" w:hint="eastAsia"/>
        </w:rPr>
        <w:t>每</w:t>
      </w:r>
      <w:r w:rsidR="009D18F9">
        <w:rPr>
          <w:rFonts w:ascii="宋体" w:hAnsi="宋体" w:hint="eastAsia"/>
        </w:rPr>
        <w:t>人</w:t>
      </w:r>
      <w:r>
        <w:rPr>
          <w:rFonts w:ascii="宋体" w:hAnsi="宋体" w:hint="eastAsia"/>
        </w:rPr>
        <w:t>每天赠送次数为1次，</w:t>
      </w:r>
      <w:proofErr w:type="gramStart"/>
      <w:r>
        <w:rPr>
          <w:rFonts w:ascii="宋体" w:hAnsi="宋体" w:hint="eastAsia"/>
        </w:rPr>
        <w:t>赠送值</w:t>
      </w:r>
      <w:proofErr w:type="gramEnd"/>
      <w:r>
        <w:rPr>
          <w:rFonts w:ascii="宋体" w:hAnsi="宋体" w:hint="eastAsia"/>
        </w:rPr>
        <w:t>为1</w:t>
      </w:r>
      <w:r w:rsidR="00DA33A5">
        <w:rPr>
          <w:rFonts w:ascii="宋体" w:hAnsi="宋体" w:hint="eastAsia"/>
        </w:rPr>
        <w:t>，</w:t>
      </w:r>
      <w:proofErr w:type="gramStart"/>
      <w:r w:rsidR="00DA33A5">
        <w:rPr>
          <w:rFonts w:ascii="宋体" w:hAnsi="宋体" w:hint="eastAsia"/>
        </w:rPr>
        <w:t>读取</w:t>
      </w:r>
      <w:r w:rsidR="009D18F9">
        <w:rPr>
          <w:rFonts w:ascii="宋体" w:hAnsi="宋体" w:hint="eastAsia"/>
        </w:rPr>
        <w:t>读取</w:t>
      </w:r>
      <w:proofErr w:type="spellStart"/>
      <w:proofErr w:type="gramEnd"/>
      <w:r w:rsidR="009D18F9">
        <w:rPr>
          <w:rFonts w:ascii="宋体" w:hAnsi="宋体" w:hint="eastAsia"/>
        </w:rPr>
        <w:t>Data</w:t>
      </w:r>
      <w:r w:rsidR="009D18F9">
        <w:rPr>
          <w:rFonts w:ascii="宋体" w:hAnsi="宋体"/>
        </w:rPr>
        <w:t>_Setting</w:t>
      </w:r>
      <w:proofErr w:type="spellEnd"/>
      <w:r w:rsidR="009D18F9">
        <w:rPr>
          <w:rFonts w:ascii="宋体" w:hAnsi="宋体" w:hint="eastAsia"/>
        </w:rPr>
        <w:t>表</w:t>
      </w:r>
      <w:proofErr w:type="spellStart"/>
      <w:r w:rsidR="009D18F9" w:rsidRPr="009D18F9">
        <w:rPr>
          <w:rFonts w:ascii="宋体" w:hAnsi="宋体"/>
        </w:rPr>
        <w:t>FriendInfoFriendshipPoin</w:t>
      </w:r>
      <w:r w:rsidR="005337EF">
        <w:rPr>
          <w:rFonts w:ascii="宋体" w:hAnsi="宋体"/>
        </w:rPr>
        <w:t>t</w:t>
      </w:r>
      <w:r w:rsidR="009D18F9" w:rsidRPr="009D18F9">
        <w:rPr>
          <w:rFonts w:ascii="宋体" w:hAnsi="宋体"/>
        </w:rPr>
        <w:t>EveryMax</w:t>
      </w:r>
      <w:proofErr w:type="spellEnd"/>
    </w:p>
    <w:p w14:paraId="1AA87DC1" w14:textId="0E280D60" w:rsidR="00034766" w:rsidRDefault="00034766" w:rsidP="0036078C">
      <w:pPr>
        <w:rPr>
          <w:rFonts w:ascii="宋体" w:hAnsi="宋体"/>
        </w:rPr>
      </w:pPr>
    </w:p>
    <w:p w14:paraId="4099CA8C" w14:textId="1A5DFCB0" w:rsidR="00034766" w:rsidRDefault="00664DD2" w:rsidP="008D59FF">
      <w:pPr>
        <w:pStyle w:val="a4"/>
        <w:numPr>
          <w:ilvl w:val="0"/>
          <w:numId w:val="33"/>
        </w:numPr>
        <w:ind w:firstLineChars="0"/>
        <w:rPr>
          <w:rFonts w:ascii="宋体" w:hAnsi="宋体"/>
        </w:rPr>
      </w:pPr>
      <w:r>
        <w:rPr>
          <w:rFonts w:ascii="宋体" w:hAnsi="宋体" w:hint="eastAsia"/>
        </w:rPr>
        <w:t>领取</w:t>
      </w:r>
      <w:r w:rsidR="00633129">
        <w:rPr>
          <w:rFonts w:ascii="宋体" w:hAnsi="宋体" w:hint="eastAsia"/>
        </w:rPr>
        <w:t>友情点</w:t>
      </w:r>
      <w:r>
        <w:rPr>
          <w:rFonts w:ascii="宋体" w:hAnsi="宋体" w:hint="eastAsia"/>
        </w:rPr>
        <w:t>按钮</w:t>
      </w:r>
    </w:p>
    <w:p w14:paraId="57A91BB7" w14:textId="5B203AA9" w:rsidR="00664DD2" w:rsidRDefault="00664DD2" w:rsidP="0036078C">
      <w:pPr>
        <w:rPr>
          <w:rFonts w:ascii="宋体" w:hAnsi="宋体"/>
        </w:rPr>
      </w:pPr>
      <w:r>
        <w:rPr>
          <w:rFonts w:ascii="宋体" w:hAnsi="宋体" w:hint="eastAsia"/>
        </w:rPr>
        <w:t>1.当好友赠与友情点时，显示该按钮</w:t>
      </w:r>
    </w:p>
    <w:p w14:paraId="7E773D0F" w14:textId="50671A3B" w:rsidR="006338CD" w:rsidRDefault="006338CD" w:rsidP="0036078C">
      <w:pPr>
        <w:rPr>
          <w:rFonts w:ascii="宋体" w:hAnsi="宋体"/>
        </w:rPr>
      </w:pPr>
      <w:r>
        <w:rPr>
          <w:rFonts w:ascii="宋体" w:hAnsi="宋体" w:hint="eastAsia"/>
        </w:rPr>
        <w:t>2.点击该按钮</w:t>
      </w:r>
      <w:r w:rsidR="00232DC6">
        <w:rPr>
          <w:rFonts w:ascii="宋体" w:hAnsi="宋体" w:hint="eastAsia"/>
        </w:rPr>
        <w:t>后，判定友情点是和</w:t>
      </w:r>
      <w:proofErr w:type="gramStart"/>
      <w:r w:rsidR="00232DC6">
        <w:rPr>
          <w:rFonts w:ascii="宋体" w:hAnsi="宋体" w:hint="eastAsia"/>
        </w:rPr>
        <w:t>否超过</w:t>
      </w:r>
      <w:proofErr w:type="gramEnd"/>
      <w:r w:rsidR="00232DC6">
        <w:rPr>
          <w:rFonts w:ascii="宋体" w:hAnsi="宋体" w:hint="eastAsia"/>
        </w:rPr>
        <w:t>上限，若是，则弹出选择警告提示框：友情点已经超出上限，是否前往友情抽卡？（文字读取Language表</w:t>
      </w:r>
      <w:proofErr w:type="spellStart"/>
      <w:r w:rsidR="00932551" w:rsidRPr="00932551">
        <w:rPr>
          <w:rFonts w:ascii="宋体" w:hAnsi="宋体"/>
        </w:rPr>
        <w:t>tid#FriendInfo_FriendshipPointMax</w:t>
      </w:r>
      <w:proofErr w:type="spellEnd"/>
      <w:r w:rsidR="00232DC6">
        <w:rPr>
          <w:rFonts w:ascii="宋体" w:hAnsi="宋体" w:hint="eastAsia"/>
        </w:rPr>
        <w:t>）</w:t>
      </w:r>
      <w:r w:rsidR="000F6E84">
        <w:rPr>
          <w:rFonts w:ascii="宋体" w:hAnsi="宋体" w:hint="eastAsia"/>
        </w:rPr>
        <w:t>点击前往进入</w:t>
      </w:r>
      <w:proofErr w:type="gramStart"/>
      <w:r w:rsidR="000F6E84">
        <w:rPr>
          <w:rFonts w:ascii="宋体" w:hAnsi="宋体" w:hint="eastAsia"/>
        </w:rPr>
        <w:t>抽卡界面</w:t>
      </w:r>
      <w:proofErr w:type="gramEnd"/>
    </w:p>
    <w:p w14:paraId="276EBE3E" w14:textId="361748BE" w:rsidR="00E9588B" w:rsidRDefault="00E9588B" w:rsidP="0036078C">
      <w:pPr>
        <w:rPr>
          <w:rFonts w:ascii="宋体" w:hAnsi="宋体" w:hint="eastAsia"/>
        </w:rPr>
      </w:pPr>
      <w:r>
        <w:rPr>
          <w:rFonts w:ascii="宋体" w:hAnsi="宋体" w:hint="eastAsia"/>
        </w:rPr>
        <w:t>3</w:t>
      </w:r>
      <w:r>
        <w:rPr>
          <w:rFonts w:ascii="宋体" w:hAnsi="宋体"/>
        </w:rPr>
        <w:t>.</w:t>
      </w:r>
      <w:r>
        <w:rPr>
          <w:rFonts w:ascii="宋体" w:hAnsi="宋体" w:hint="eastAsia"/>
        </w:rPr>
        <w:t>判断当日领取是否达到上限</w:t>
      </w:r>
      <w:r w:rsidR="006C78C2">
        <w:rPr>
          <w:rFonts w:ascii="宋体" w:hAnsi="宋体" w:hint="eastAsia"/>
        </w:rPr>
        <w:t>，如果是，则提示：已达本日领取上限</w:t>
      </w:r>
      <w:r w:rsidR="00A248F7">
        <w:rPr>
          <w:rFonts w:ascii="宋体" w:hAnsi="宋体" w:hint="eastAsia"/>
        </w:rPr>
        <w:t>，读Language表</w:t>
      </w:r>
      <w:proofErr w:type="spellStart"/>
      <w:r w:rsidR="001C6984" w:rsidRPr="001C6984">
        <w:rPr>
          <w:rFonts w:ascii="宋体" w:hAnsi="宋体"/>
        </w:rPr>
        <w:t>tips#FriendInfo_DayGetMax</w:t>
      </w:r>
      <w:proofErr w:type="spellEnd"/>
    </w:p>
    <w:p w14:paraId="4AF04A98" w14:textId="0DF3F7D1" w:rsidR="00F62AB0" w:rsidRDefault="00E9588B" w:rsidP="0036078C">
      <w:pPr>
        <w:rPr>
          <w:rFonts w:ascii="宋体" w:hAnsi="宋体"/>
        </w:rPr>
      </w:pPr>
      <w:r>
        <w:rPr>
          <w:rFonts w:ascii="宋体" w:hAnsi="宋体"/>
        </w:rPr>
        <w:lastRenderedPageBreak/>
        <w:t>4</w:t>
      </w:r>
      <w:r w:rsidR="00633129">
        <w:rPr>
          <w:rFonts w:ascii="宋体" w:hAnsi="宋体" w:hint="eastAsia"/>
        </w:rPr>
        <w:t>.成功领取后，持有</w:t>
      </w:r>
      <w:r w:rsidR="00C11358">
        <w:rPr>
          <w:rFonts w:ascii="宋体" w:hAnsi="宋体" w:hint="eastAsia"/>
        </w:rPr>
        <w:t>数量增加，</w:t>
      </w:r>
      <w:r w:rsidR="00FA5B98">
        <w:rPr>
          <w:rFonts w:ascii="宋体" w:hAnsi="宋体" w:hint="eastAsia"/>
        </w:rPr>
        <w:t>领取按钮置</w:t>
      </w:r>
      <w:proofErr w:type="gramStart"/>
      <w:r w:rsidR="00FA5B98">
        <w:rPr>
          <w:rFonts w:ascii="宋体" w:hAnsi="宋体" w:hint="eastAsia"/>
        </w:rPr>
        <w:t>灰不可</w:t>
      </w:r>
      <w:proofErr w:type="gramEnd"/>
      <w:r w:rsidR="00FA5B98">
        <w:rPr>
          <w:rFonts w:ascii="宋体" w:hAnsi="宋体" w:hint="eastAsia"/>
        </w:rPr>
        <w:t>点击并</w:t>
      </w:r>
      <w:r w:rsidR="00C11358">
        <w:rPr>
          <w:rFonts w:ascii="宋体" w:hAnsi="宋体" w:hint="eastAsia"/>
        </w:rPr>
        <w:t>弹出tips提示：领取成功 读取Language表</w:t>
      </w:r>
      <w:proofErr w:type="spellStart"/>
      <w:r w:rsidR="00C40509" w:rsidRPr="00C40509">
        <w:rPr>
          <w:rFonts w:ascii="宋体" w:hAnsi="宋体"/>
        </w:rPr>
        <w:t>tips#FriendInfo_GetSuccess</w:t>
      </w:r>
      <w:proofErr w:type="spellEnd"/>
    </w:p>
    <w:p w14:paraId="759199C6" w14:textId="1CD30B03" w:rsidR="00034766" w:rsidRDefault="00034766" w:rsidP="0036078C">
      <w:pPr>
        <w:rPr>
          <w:rFonts w:ascii="宋体" w:hAnsi="宋体"/>
        </w:rPr>
      </w:pPr>
    </w:p>
    <w:p w14:paraId="675A2E2E" w14:textId="335D03EE" w:rsidR="0003379C" w:rsidRDefault="0003379C" w:rsidP="008D59FF">
      <w:pPr>
        <w:pStyle w:val="a4"/>
        <w:numPr>
          <w:ilvl w:val="0"/>
          <w:numId w:val="33"/>
        </w:numPr>
        <w:ind w:firstLineChars="0"/>
        <w:rPr>
          <w:rFonts w:ascii="宋体" w:hAnsi="宋体"/>
        </w:rPr>
      </w:pPr>
      <w:r>
        <w:rPr>
          <w:rFonts w:ascii="宋体" w:hAnsi="宋体" w:hint="eastAsia"/>
        </w:rPr>
        <w:t>赠送友情点按钮</w:t>
      </w:r>
    </w:p>
    <w:p w14:paraId="000164BD" w14:textId="5F236B12" w:rsidR="0003379C" w:rsidRDefault="0003379C" w:rsidP="0003379C">
      <w:pPr>
        <w:rPr>
          <w:rFonts w:ascii="宋体" w:hAnsi="宋体"/>
        </w:rPr>
      </w:pPr>
      <w:r>
        <w:rPr>
          <w:rFonts w:ascii="宋体" w:hAnsi="宋体" w:hint="eastAsia"/>
        </w:rPr>
        <w:t>1.未赠送当前好友时，正常显示，赠送后，置</w:t>
      </w:r>
      <w:proofErr w:type="gramStart"/>
      <w:r>
        <w:rPr>
          <w:rFonts w:ascii="宋体" w:hAnsi="宋体" w:hint="eastAsia"/>
        </w:rPr>
        <w:t>灰不可</w:t>
      </w:r>
      <w:proofErr w:type="gramEnd"/>
      <w:r>
        <w:rPr>
          <w:rFonts w:ascii="宋体" w:hAnsi="宋体" w:hint="eastAsia"/>
        </w:rPr>
        <w:t>点击</w:t>
      </w:r>
      <w:proofErr w:type="gramStart"/>
      <w:r>
        <w:rPr>
          <w:rFonts w:ascii="宋体" w:hAnsi="宋体" w:hint="eastAsia"/>
        </w:rPr>
        <w:t>并弹出并弹出</w:t>
      </w:r>
      <w:proofErr w:type="gramEnd"/>
      <w:r>
        <w:rPr>
          <w:rFonts w:ascii="宋体" w:hAnsi="宋体" w:hint="eastAsia"/>
        </w:rPr>
        <w:t>tips提示：赠送成功 读取Language表</w:t>
      </w:r>
      <w:proofErr w:type="spellStart"/>
      <w:r w:rsidR="00C40509" w:rsidRPr="00C40509">
        <w:rPr>
          <w:rFonts w:ascii="宋体" w:hAnsi="宋体"/>
        </w:rPr>
        <w:t>tips#FriendInfo_SendSuccess</w:t>
      </w:r>
      <w:proofErr w:type="spellEnd"/>
    </w:p>
    <w:p w14:paraId="6E7E519D" w14:textId="3EA80129" w:rsidR="00BB7C3F" w:rsidRDefault="00BB7C3F" w:rsidP="0003379C">
      <w:pPr>
        <w:rPr>
          <w:rFonts w:ascii="宋体" w:hAnsi="宋体"/>
        </w:rPr>
      </w:pPr>
      <w:r>
        <w:rPr>
          <w:rFonts w:ascii="宋体" w:hAnsi="宋体"/>
        </w:rPr>
        <w:t>2</w:t>
      </w:r>
      <w:r>
        <w:rPr>
          <w:rFonts w:ascii="宋体" w:hAnsi="宋体" w:hint="eastAsia"/>
        </w:rPr>
        <w:t>.</w:t>
      </w:r>
      <w:r w:rsidR="00D13BD2">
        <w:rPr>
          <w:rFonts w:ascii="宋体" w:hAnsi="宋体" w:hint="eastAsia"/>
        </w:rPr>
        <w:t>(</w:t>
      </w:r>
      <w:r w:rsidR="00D13BD2">
        <w:rPr>
          <w:rFonts w:ascii="宋体" w:hAnsi="宋体"/>
        </w:rPr>
        <w:t>4</w:t>
      </w:r>
      <w:r w:rsidR="00917369">
        <w:rPr>
          <w:rFonts w:ascii="宋体" w:hAnsi="宋体"/>
        </w:rPr>
        <w:t>0</w:t>
      </w:r>
      <w:r w:rsidR="00917369">
        <w:rPr>
          <w:rFonts w:ascii="宋体" w:hAnsi="宋体" w:hint="eastAsia"/>
        </w:rPr>
        <w:t>/</w:t>
      </w:r>
      <w:r w:rsidR="00D13BD2">
        <w:rPr>
          <w:rFonts w:ascii="宋体" w:hAnsi="宋体"/>
        </w:rPr>
        <w:t>4</w:t>
      </w:r>
      <w:r w:rsidR="00917369">
        <w:rPr>
          <w:rFonts w:ascii="宋体" w:hAnsi="宋体"/>
        </w:rPr>
        <w:t>0</w:t>
      </w:r>
      <w:r w:rsidR="00D13BD2">
        <w:rPr>
          <w:rFonts w:ascii="宋体" w:hAnsi="宋体" w:hint="eastAsia"/>
        </w:rPr>
        <w:t>)</w:t>
      </w:r>
      <w:r w:rsidR="00917369">
        <w:rPr>
          <w:rFonts w:ascii="宋体" w:hAnsi="宋体"/>
        </w:rPr>
        <w:t>:</w:t>
      </w:r>
      <w:r w:rsidR="00F75968">
        <w:rPr>
          <w:rFonts w:ascii="宋体" w:hAnsi="宋体" w:hint="eastAsia"/>
        </w:rPr>
        <w:t>已经赠送的数量/每日赠送上限</w:t>
      </w:r>
    </w:p>
    <w:p w14:paraId="4E9C94C9" w14:textId="77777777" w:rsidR="008D59FF" w:rsidRPr="00B75824" w:rsidRDefault="008D59FF" w:rsidP="0003379C">
      <w:pPr>
        <w:rPr>
          <w:rFonts w:ascii="宋体" w:hAnsi="宋体"/>
        </w:rPr>
      </w:pPr>
    </w:p>
    <w:p w14:paraId="126C8DAB" w14:textId="3978B7D1" w:rsidR="0003379C" w:rsidRPr="00A95B0F" w:rsidRDefault="00514F14" w:rsidP="00A95B0F">
      <w:pPr>
        <w:pStyle w:val="a4"/>
        <w:numPr>
          <w:ilvl w:val="0"/>
          <w:numId w:val="33"/>
        </w:numPr>
        <w:ind w:firstLineChars="0"/>
        <w:rPr>
          <w:rFonts w:ascii="宋体" w:hAnsi="宋体"/>
        </w:rPr>
      </w:pPr>
      <w:r w:rsidRPr="00A95B0F">
        <w:rPr>
          <w:rFonts w:ascii="宋体" w:hAnsi="宋体" w:hint="eastAsia"/>
        </w:rPr>
        <w:t>一键领取和赠送</w:t>
      </w:r>
    </w:p>
    <w:p w14:paraId="6730A9AF" w14:textId="31201BF0" w:rsidR="00EE36D5" w:rsidRDefault="004A7132" w:rsidP="0036078C">
      <w:pPr>
        <w:rPr>
          <w:rFonts w:ascii="宋体" w:hAnsi="宋体"/>
        </w:rPr>
      </w:pPr>
      <w:r>
        <w:rPr>
          <w:rFonts w:ascii="宋体" w:hAnsi="宋体" w:hint="eastAsia"/>
        </w:rPr>
        <w:t>1</w:t>
      </w:r>
      <w:r>
        <w:rPr>
          <w:rFonts w:ascii="宋体" w:hAnsi="宋体"/>
        </w:rPr>
        <w:t>.</w:t>
      </w:r>
      <w:r w:rsidR="00C95AAD">
        <w:rPr>
          <w:rFonts w:ascii="宋体" w:hAnsi="宋体" w:hint="eastAsia"/>
        </w:rPr>
        <w:t>对好友里列表内所有的好友执行好友的赠送和友情点的领取操作</w:t>
      </w:r>
      <w:r w:rsidR="0025232C">
        <w:rPr>
          <w:rFonts w:ascii="宋体" w:hAnsi="宋体" w:hint="eastAsia"/>
        </w:rPr>
        <w:t>，领取</w:t>
      </w:r>
      <w:r>
        <w:rPr>
          <w:rFonts w:ascii="宋体" w:hAnsi="宋体" w:hint="eastAsia"/>
        </w:rPr>
        <w:t>和赠送成功后提示：领取和赠送成功，读取Language表</w:t>
      </w:r>
      <w:proofErr w:type="spellStart"/>
      <w:r w:rsidR="0041461D" w:rsidRPr="0041461D">
        <w:rPr>
          <w:rFonts w:ascii="宋体" w:hAnsi="宋体"/>
        </w:rPr>
        <w:t>tips#FriendInfo_GetSendSuccess</w:t>
      </w:r>
      <w:proofErr w:type="spellEnd"/>
    </w:p>
    <w:p w14:paraId="5EED83A6" w14:textId="79B3DFCA" w:rsidR="004A7132" w:rsidRPr="0003379C" w:rsidRDefault="004A7132" w:rsidP="0036078C">
      <w:pPr>
        <w:rPr>
          <w:rFonts w:ascii="宋体" w:hAnsi="宋体"/>
        </w:rPr>
      </w:pPr>
      <w:r>
        <w:rPr>
          <w:rFonts w:ascii="宋体" w:hAnsi="宋体" w:hint="eastAsia"/>
        </w:rPr>
        <w:t>2</w:t>
      </w:r>
      <w:r>
        <w:rPr>
          <w:rFonts w:ascii="宋体" w:hAnsi="宋体"/>
        </w:rPr>
        <w:t>.</w:t>
      </w:r>
      <w:r>
        <w:rPr>
          <w:rFonts w:ascii="宋体" w:hAnsi="宋体" w:hint="eastAsia"/>
        </w:rPr>
        <w:t>若没有进行领取或赠送操作的好友，则提示没有可赠送或领取的，读取Language表</w:t>
      </w:r>
      <w:proofErr w:type="spellStart"/>
      <w:r w:rsidR="0041461D" w:rsidRPr="0041461D">
        <w:rPr>
          <w:rFonts w:ascii="宋体" w:hAnsi="宋体"/>
        </w:rPr>
        <w:t>tips#FriendInfo_NoGetSend</w:t>
      </w:r>
      <w:proofErr w:type="spellEnd"/>
    </w:p>
    <w:p w14:paraId="6F28AA25" w14:textId="77777777" w:rsidR="0003379C" w:rsidRPr="0003379C" w:rsidRDefault="0003379C" w:rsidP="0036078C">
      <w:pPr>
        <w:rPr>
          <w:rFonts w:ascii="宋体" w:hAnsi="宋体"/>
        </w:rPr>
      </w:pPr>
    </w:p>
    <w:p w14:paraId="40F0C33D" w14:textId="7968DE65" w:rsidR="00034766" w:rsidRPr="00A95B0F" w:rsidRDefault="00F922BB" w:rsidP="00A95B0F">
      <w:pPr>
        <w:pStyle w:val="a4"/>
        <w:numPr>
          <w:ilvl w:val="0"/>
          <w:numId w:val="33"/>
        </w:numPr>
        <w:ind w:firstLineChars="0"/>
        <w:rPr>
          <w:rFonts w:ascii="宋体" w:hAnsi="宋体"/>
        </w:rPr>
      </w:pPr>
      <w:r w:rsidRPr="00A95B0F">
        <w:rPr>
          <w:rFonts w:ascii="宋体" w:hAnsi="宋体" w:hint="eastAsia"/>
        </w:rPr>
        <w:t>友情点</w:t>
      </w:r>
      <w:r w:rsidR="000106FB">
        <w:rPr>
          <w:rFonts w:ascii="宋体" w:hAnsi="宋体" w:hint="eastAsia"/>
        </w:rPr>
        <w:t>刷新</w:t>
      </w:r>
      <w:r w:rsidR="00034766" w:rsidRPr="00A95B0F">
        <w:rPr>
          <w:rFonts w:ascii="宋体" w:hAnsi="宋体" w:hint="eastAsia"/>
        </w:rPr>
        <w:t>时间</w:t>
      </w:r>
    </w:p>
    <w:p w14:paraId="225FE6BF" w14:textId="7D61A782" w:rsidR="00945ABD" w:rsidRDefault="00945ABD" w:rsidP="0036078C">
      <w:pPr>
        <w:rPr>
          <w:rFonts w:ascii="宋体" w:hAnsi="宋体"/>
        </w:rPr>
      </w:pPr>
      <w:r>
        <w:rPr>
          <w:rFonts w:ascii="宋体" w:hAnsi="宋体" w:hint="eastAsia"/>
        </w:rPr>
        <w:t>1.</w:t>
      </w:r>
      <w:r w:rsidR="00514DFB">
        <w:rPr>
          <w:rFonts w:ascii="宋体" w:hAnsi="宋体" w:hint="eastAsia"/>
        </w:rPr>
        <w:t>每日</w:t>
      </w:r>
      <w:r w:rsidR="00BD7372">
        <w:rPr>
          <w:rFonts w:ascii="宋体" w:hAnsi="宋体" w:hint="eastAsia"/>
        </w:rPr>
        <w:t>凌晨5点更新</w:t>
      </w:r>
    </w:p>
    <w:p w14:paraId="14E812EE" w14:textId="269EA7BB" w:rsidR="006D7BA8" w:rsidRDefault="00B26331" w:rsidP="0036078C">
      <w:pPr>
        <w:rPr>
          <w:rFonts w:ascii="宋体" w:hAnsi="宋体"/>
        </w:rPr>
      </w:pPr>
      <w:r>
        <w:rPr>
          <w:rFonts w:ascii="宋体" w:hAnsi="宋体" w:hint="eastAsia"/>
        </w:rPr>
        <w:t>2.</w:t>
      </w:r>
      <w:r w:rsidR="000106FB">
        <w:rPr>
          <w:rFonts w:ascii="宋体" w:hAnsi="宋体" w:hint="eastAsia"/>
        </w:rPr>
        <w:t>读取Re</w:t>
      </w:r>
      <w:r w:rsidR="000106FB">
        <w:rPr>
          <w:rFonts w:ascii="宋体" w:hAnsi="宋体"/>
        </w:rPr>
        <w:t>fresh</w:t>
      </w:r>
      <w:r w:rsidR="000106FB">
        <w:rPr>
          <w:rFonts w:ascii="宋体" w:hAnsi="宋体" w:hint="eastAsia"/>
        </w:rPr>
        <w:t>表</w:t>
      </w:r>
      <w:proofErr w:type="spellStart"/>
      <w:r w:rsidR="000106FB" w:rsidRPr="000106FB">
        <w:rPr>
          <w:rFonts w:ascii="宋体" w:hAnsi="宋体"/>
        </w:rPr>
        <w:t>FriendPoint</w:t>
      </w:r>
      <w:proofErr w:type="spellEnd"/>
    </w:p>
    <w:p w14:paraId="587803B1" w14:textId="77777777" w:rsidR="006D7BA8" w:rsidRPr="00C44967" w:rsidRDefault="006D7BA8" w:rsidP="0036078C">
      <w:pPr>
        <w:rPr>
          <w:rFonts w:ascii="宋体" w:hAnsi="宋体"/>
        </w:rPr>
      </w:pPr>
    </w:p>
    <w:p w14:paraId="7C31FADC" w14:textId="08FF3697" w:rsidR="00C502D4" w:rsidRPr="00C44967" w:rsidRDefault="00C502D4" w:rsidP="00C502D4">
      <w:pPr>
        <w:pStyle w:val="3"/>
        <w:rPr>
          <w:rFonts w:ascii="宋体" w:hAnsi="宋体"/>
        </w:rPr>
      </w:pPr>
      <w:r w:rsidRPr="00C44967">
        <w:rPr>
          <w:rFonts w:ascii="宋体" w:hAnsi="宋体" w:hint="eastAsia"/>
        </w:rPr>
        <w:t>好友切磋</w:t>
      </w:r>
    </w:p>
    <w:p w14:paraId="0ED8DFA9" w14:textId="6BBFFEAD" w:rsidR="006005C5" w:rsidRDefault="005F7B37" w:rsidP="005F7B37">
      <w:pPr>
        <w:jc w:val="center"/>
        <w:rPr>
          <w:rFonts w:ascii="宋体" w:hAnsi="宋体"/>
        </w:rPr>
      </w:pPr>
      <w:r>
        <w:rPr>
          <w:noProof/>
        </w:rPr>
        <w:drawing>
          <wp:inline distT="0" distB="0" distL="0" distR="0" wp14:anchorId="48B41D85" wp14:editId="40DD507B">
            <wp:extent cx="6000750" cy="552450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6000750" cy="552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9A2C02" w14:textId="2EC29CC9" w:rsidR="005F7B37" w:rsidRDefault="005F7B37" w:rsidP="005F7B37">
      <w:pPr>
        <w:jc w:val="center"/>
        <w:rPr>
          <w:rFonts w:ascii="宋体" w:hAnsi="宋体"/>
        </w:rPr>
      </w:pPr>
      <w:r>
        <w:rPr>
          <w:rFonts w:ascii="宋体" w:hAnsi="宋体" w:hint="eastAsia"/>
        </w:rPr>
        <w:t>【好友切磋按钮】</w:t>
      </w:r>
    </w:p>
    <w:p w14:paraId="6CCFB9FF" w14:textId="5C035BC4" w:rsidR="005F7B37" w:rsidRPr="005F7B37" w:rsidRDefault="005F7B37" w:rsidP="005F7B37">
      <w:pPr>
        <w:pStyle w:val="a4"/>
        <w:numPr>
          <w:ilvl w:val="0"/>
          <w:numId w:val="33"/>
        </w:numPr>
        <w:ind w:firstLineChars="0"/>
        <w:rPr>
          <w:rFonts w:ascii="宋体" w:hAnsi="宋体"/>
        </w:rPr>
      </w:pPr>
      <w:r w:rsidRPr="005F7B37">
        <w:rPr>
          <w:rFonts w:ascii="宋体" w:hAnsi="宋体" w:hint="eastAsia"/>
        </w:rPr>
        <w:t>切磋流程</w:t>
      </w:r>
    </w:p>
    <w:p w14:paraId="07E46365" w14:textId="0F83CF53" w:rsidR="005F7B37" w:rsidRDefault="005F7B37" w:rsidP="005F7B37">
      <w:pPr>
        <w:rPr>
          <w:rFonts w:ascii="宋体" w:hAnsi="宋体"/>
        </w:rPr>
      </w:pPr>
      <w:r>
        <w:rPr>
          <w:rFonts w:ascii="宋体" w:hAnsi="宋体" w:hint="eastAsia"/>
        </w:rPr>
        <w:t>1.</w:t>
      </w:r>
      <w:r w:rsidR="00A70408">
        <w:rPr>
          <w:rFonts w:ascii="宋体" w:hAnsi="宋体" w:hint="eastAsia"/>
        </w:rPr>
        <w:t>点击切磋按钮</w:t>
      </w:r>
    </w:p>
    <w:p w14:paraId="4EB55BB9" w14:textId="0E415C76" w:rsidR="002C5B48" w:rsidRDefault="002C5B48" w:rsidP="005F7B37">
      <w:pPr>
        <w:rPr>
          <w:rFonts w:ascii="宋体" w:hAnsi="宋体"/>
        </w:rPr>
      </w:pPr>
      <w:r>
        <w:rPr>
          <w:rFonts w:ascii="宋体" w:hAnsi="宋体" w:hint="eastAsia"/>
        </w:rPr>
        <w:t>2.展示布阵界面，右侧敌人区域显示好友的阵容布阵，己方不</w:t>
      </w:r>
      <w:r w:rsidR="00115092">
        <w:rPr>
          <w:rFonts w:ascii="宋体" w:hAnsi="宋体" w:hint="eastAsia"/>
        </w:rPr>
        <w:t>上阵任何单位</w:t>
      </w:r>
    </w:p>
    <w:p w14:paraId="7C84E245" w14:textId="566E61D6" w:rsidR="00115092" w:rsidRDefault="00115092" w:rsidP="005F7B37">
      <w:pPr>
        <w:rPr>
          <w:rFonts w:ascii="宋体" w:hAnsi="宋体"/>
        </w:rPr>
      </w:pPr>
      <w:r>
        <w:rPr>
          <w:rFonts w:ascii="宋体" w:hAnsi="宋体" w:hint="eastAsia"/>
        </w:rPr>
        <w:t>3.点击开启按钮，其间的判定逻辑走布阵，此处不赘述</w:t>
      </w:r>
      <w:r w:rsidR="00304856">
        <w:rPr>
          <w:rFonts w:ascii="宋体" w:hAnsi="宋体" w:hint="eastAsia"/>
        </w:rPr>
        <w:t>，开始战斗</w:t>
      </w:r>
    </w:p>
    <w:p w14:paraId="63AC3C49" w14:textId="7B19C5A5" w:rsidR="00304856" w:rsidRDefault="00304856" w:rsidP="005F7B37">
      <w:pPr>
        <w:rPr>
          <w:rFonts w:ascii="宋体" w:hAnsi="宋体"/>
        </w:rPr>
      </w:pPr>
      <w:r>
        <w:rPr>
          <w:rFonts w:ascii="宋体" w:hAnsi="宋体" w:hint="eastAsia"/>
        </w:rPr>
        <w:t>4.战斗结束后展示战斗胜利或者失败的结算界面，点击后返回好友界面</w:t>
      </w:r>
    </w:p>
    <w:p w14:paraId="26C04141" w14:textId="38942D43" w:rsidR="00304856" w:rsidRDefault="00304856" w:rsidP="005F7B37">
      <w:pPr>
        <w:rPr>
          <w:rFonts w:ascii="宋体" w:hAnsi="宋体"/>
        </w:rPr>
      </w:pPr>
    </w:p>
    <w:p w14:paraId="2799243B" w14:textId="0BF9ED8A" w:rsidR="00304856" w:rsidRDefault="00304856" w:rsidP="00304856">
      <w:pPr>
        <w:pStyle w:val="a4"/>
        <w:numPr>
          <w:ilvl w:val="0"/>
          <w:numId w:val="33"/>
        </w:numPr>
        <w:ind w:firstLineChars="0"/>
        <w:rPr>
          <w:rFonts w:ascii="宋体" w:hAnsi="宋体"/>
        </w:rPr>
      </w:pPr>
      <w:r>
        <w:rPr>
          <w:rFonts w:ascii="宋体" w:hAnsi="宋体" w:hint="eastAsia"/>
        </w:rPr>
        <w:t>阵容数据</w:t>
      </w:r>
    </w:p>
    <w:p w14:paraId="17412BFF" w14:textId="19C2D3D6" w:rsidR="00304856" w:rsidRDefault="00304856" w:rsidP="00304856">
      <w:pPr>
        <w:rPr>
          <w:rFonts w:ascii="宋体" w:hAnsi="宋体"/>
        </w:rPr>
      </w:pPr>
      <w:r>
        <w:rPr>
          <w:rFonts w:ascii="宋体" w:hAnsi="宋体" w:hint="eastAsia"/>
        </w:rPr>
        <w:t>1.需要一个独立的布阵阵容存储，</w:t>
      </w:r>
      <w:r w:rsidR="00D21A5F">
        <w:rPr>
          <w:rFonts w:ascii="宋体" w:hAnsi="宋体" w:hint="eastAsia"/>
        </w:rPr>
        <w:t>记录布阵数据，之后的切磋均</w:t>
      </w:r>
      <w:r w:rsidR="002416E9">
        <w:rPr>
          <w:rFonts w:ascii="宋体" w:hAnsi="宋体" w:hint="eastAsia"/>
        </w:rPr>
        <w:t>调用</w:t>
      </w:r>
      <w:r w:rsidR="00D21A5F">
        <w:rPr>
          <w:rFonts w:ascii="宋体" w:hAnsi="宋体" w:hint="eastAsia"/>
        </w:rPr>
        <w:t>该数据</w:t>
      </w:r>
    </w:p>
    <w:p w14:paraId="28109EDF" w14:textId="15418ECF" w:rsidR="00D21A5F" w:rsidRDefault="00D21A5F" w:rsidP="00304856">
      <w:pPr>
        <w:rPr>
          <w:rFonts w:ascii="宋体" w:hAnsi="宋体"/>
        </w:rPr>
      </w:pPr>
      <w:r>
        <w:rPr>
          <w:rFonts w:ascii="宋体" w:hAnsi="宋体" w:hint="eastAsia"/>
        </w:rPr>
        <w:t>2.</w:t>
      </w:r>
      <w:r w:rsidR="006E38CC">
        <w:rPr>
          <w:rFonts w:ascii="宋体" w:hAnsi="宋体" w:hint="eastAsia"/>
        </w:rPr>
        <w:t>敌方阵容数据使用</w:t>
      </w:r>
      <w:proofErr w:type="gramStart"/>
      <w:r w:rsidR="006E38CC">
        <w:rPr>
          <w:rFonts w:ascii="宋体" w:hAnsi="宋体" w:hint="eastAsia"/>
        </w:rPr>
        <w:t>主线推图的</w:t>
      </w:r>
      <w:proofErr w:type="gramEnd"/>
      <w:r w:rsidR="006E38CC">
        <w:rPr>
          <w:rFonts w:ascii="宋体" w:hAnsi="宋体" w:hint="eastAsia"/>
        </w:rPr>
        <w:t>布阵数据</w:t>
      </w:r>
    </w:p>
    <w:p w14:paraId="0F10624F" w14:textId="77777777" w:rsidR="00A10C89" w:rsidRPr="00304856" w:rsidRDefault="00A10C89" w:rsidP="00304856">
      <w:pPr>
        <w:rPr>
          <w:rFonts w:ascii="宋体" w:hAnsi="宋体"/>
        </w:rPr>
      </w:pPr>
    </w:p>
    <w:p w14:paraId="40FF7B24" w14:textId="2976BC1B" w:rsidR="006005C5" w:rsidRPr="00C44967" w:rsidRDefault="006005C5">
      <w:pPr>
        <w:pStyle w:val="3"/>
        <w:rPr>
          <w:rFonts w:ascii="宋体" w:hAnsi="宋体"/>
        </w:rPr>
      </w:pPr>
      <w:r w:rsidRPr="00C44967">
        <w:rPr>
          <w:rFonts w:ascii="宋体" w:hAnsi="宋体" w:hint="eastAsia"/>
        </w:rPr>
        <w:t>删除好友</w:t>
      </w:r>
    </w:p>
    <w:p w14:paraId="4671908E" w14:textId="4AB60A1F" w:rsidR="0027398D" w:rsidRDefault="00E32EB0" w:rsidP="00C50D44">
      <w:pPr>
        <w:pStyle w:val="a4"/>
        <w:numPr>
          <w:ilvl w:val="0"/>
          <w:numId w:val="33"/>
        </w:numPr>
        <w:ind w:firstLineChars="0"/>
        <w:rPr>
          <w:rFonts w:ascii="宋体" w:hAnsi="宋体"/>
        </w:rPr>
      </w:pPr>
      <w:r>
        <w:rPr>
          <w:rFonts w:ascii="宋体" w:hAnsi="宋体" w:hint="eastAsia"/>
        </w:rPr>
        <w:t>删除好友的入口归属于他人信息界面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9736"/>
      </w:tblGrid>
      <w:tr w:rsidR="00C50D44" w:rsidRPr="001B2CC0" w14:paraId="3BA21F49" w14:textId="77777777" w:rsidTr="00C50D44">
        <w:tc>
          <w:tcPr>
            <w:tcW w:w="9736" w:type="dxa"/>
            <w:shd w:val="clear" w:color="auto" w:fill="F2F2F2" w:themeFill="background1" w:themeFillShade="F2"/>
          </w:tcPr>
          <w:p w14:paraId="09E812B4" w14:textId="77777777" w:rsidR="00C50D44" w:rsidRPr="001B2CC0" w:rsidRDefault="00C50D44" w:rsidP="00C50D44">
            <w:pPr>
              <w:rPr>
                <w:rFonts w:ascii="宋体" w:hAnsi="宋体"/>
                <w:sz w:val="18"/>
                <w:szCs w:val="18"/>
              </w:rPr>
            </w:pPr>
            <w:r w:rsidRPr="001B2CC0">
              <w:rPr>
                <w:rFonts w:ascii="宋体" w:hAnsi="宋体" w:hint="eastAsia"/>
                <w:sz w:val="18"/>
                <w:szCs w:val="18"/>
              </w:rPr>
              <w:t>文档节选自他人信息</w:t>
            </w:r>
          </w:p>
          <w:p w14:paraId="4F1A01C8" w14:textId="33364906" w:rsidR="00C50D44" w:rsidRPr="001B2CC0" w:rsidRDefault="00C50D44" w:rsidP="00C50D44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1B2CC0">
              <w:rPr>
                <w:rFonts w:ascii="宋体" w:hAnsi="宋体"/>
                <w:noProof/>
                <w:sz w:val="18"/>
                <w:szCs w:val="18"/>
              </w:rPr>
              <w:lastRenderedPageBreak/>
              <w:drawing>
                <wp:inline distT="0" distB="0" distL="0" distR="0" wp14:anchorId="6921A9FF" wp14:editId="02CDFB82">
                  <wp:extent cx="4443404" cy="2509388"/>
                  <wp:effectExtent l="0" t="0" r="0" b="5715"/>
                  <wp:docPr id="4" name="图片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469625" cy="252419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449C37C2" w14:textId="5F372E2A" w:rsidR="00C50D44" w:rsidRPr="001B2CC0" w:rsidRDefault="00C50D44" w:rsidP="00C50D44">
            <w:pPr>
              <w:rPr>
                <w:rFonts w:ascii="宋体" w:hAnsi="宋体"/>
                <w:sz w:val="18"/>
                <w:szCs w:val="18"/>
              </w:rPr>
            </w:pPr>
            <w:r w:rsidRPr="001B2CC0">
              <w:rPr>
                <w:rFonts w:ascii="宋体" w:hAnsi="宋体" w:hint="eastAsia"/>
                <w:sz w:val="18"/>
                <w:szCs w:val="18"/>
              </w:rPr>
              <w:t>点击删除好友按钮，弹出选项警告提示框，是否</w:t>
            </w:r>
            <w:r w:rsidR="006C3F15" w:rsidRPr="001B2CC0">
              <w:rPr>
                <w:rFonts w:ascii="宋体" w:hAnsi="宋体" w:hint="eastAsia"/>
                <w:sz w:val="18"/>
                <w:szCs w:val="18"/>
              </w:rPr>
              <w:t>从好友列表汇总删除该好友？读取Lan</w:t>
            </w:r>
            <w:r w:rsidR="006C3F15" w:rsidRPr="001B2CC0">
              <w:rPr>
                <w:rFonts w:ascii="宋体" w:hAnsi="宋体"/>
                <w:sz w:val="18"/>
                <w:szCs w:val="18"/>
              </w:rPr>
              <w:t>guage</w:t>
            </w:r>
            <w:r w:rsidR="006C3F15" w:rsidRPr="001B2CC0">
              <w:rPr>
                <w:rFonts w:ascii="宋体" w:hAnsi="宋体" w:hint="eastAsia"/>
                <w:sz w:val="18"/>
                <w:szCs w:val="18"/>
              </w:rPr>
              <w:t>表</w:t>
            </w:r>
          </w:p>
          <w:p w14:paraId="32532AEA" w14:textId="4F06F171" w:rsidR="00C50D44" w:rsidRPr="001B2CC0" w:rsidRDefault="00531C0F" w:rsidP="00C50D44">
            <w:pPr>
              <w:rPr>
                <w:rFonts w:ascii="宋体" w:hAnsi="宋体"/>
                <w:sz w:val="18"/>
                <w:szCs w:val="18"/>
              </w:rPr>
            </w:pPr>
            <w:r w:rsidRPr="001B2CC0">
              <w:rPr>
                <w:rFonts w:ascii="宋体" w:hAnsi="宋体" w:hint="eastAsia"/>
                <w:sz w:val="18"/>
                <w:szCs w:val="18"/>
              </w:rPr>
              <w:t>点击是，则删除该好友；点击否，则终止该流程</w:t>
            </w:r>
          </w:p>
        </w:tc>
      </w:tr>
    </w:tbl>
    <w:p w14:paraId="53FB1048" w14:textId="77777777" w:rsidR="00C50D44" w:rsidRPr="00C50D44" w:rsidRDefault="00C50D44" w:rsidP="00C50D44">
      <w:pPr>
        <w:rPr>
          <w:rFonts w:ascii="宋体" w:hAnsi="宋体"/>
        </w:rPr>
      </w:pPr>
    </w:p>
    <w:p w14:paraId="3D4B7D6A" w14:textId="77777777" w:rsidR="006005C5" w:rsidRPr="00C44967" w:rsidRDefault="006005C5" w:rsidP="006005C5">
      <w:pPr>
        <w:pStyle w:val="3"/>
        <w:rPr>
          <w:rFonts w:ascii="宋体" w:hAnsi="宋体"/>
        </w:rPr>
      </w:pPr>
      <w:r w:rsidRPr="00C44967">
        <w:rPr>
          <w:rFonts w:ascii="宋体" w:hAnsi="宋体" w:hint="eastAsia"/>
        </w:rPr>
        <w:t>黑名单</w:t>
      </w:r>
    </w:p>
    <w:p w14:paraId="141723C7" w14:textId="18E211D7" w:rsidR="006005C5" w:rsidRPr="00E57AB8" w:rsidRDefault="00C3455D" w:rsidP="00E57AB8">
      <w:pPr>
        <w:pStyle w:val="a4"/>
        <w:numPr>
          <w:ilvl w:val="0"/>
          <w:numId w:val="33"/>
        </w:numPr>
        <w:ind w:firstLineChars="0"/>
        <w:rPr>
          <w:rFonts w:ascii="宋体" w:hAnsi="宋体"/>
        </w:rPr>
      </w:pPr>
      <w:r w:rsidRPr="00E57AB8">
        <w:rPr>
          <w:rFonts w:ascii="宋体" w:hAnsi="宋体" w:hint="eastAsia"/>
        </w:rPr>
        <w:t>黑名单按钮归属于</w:t>
      </w:r>
      <w:r w:rsidR="006217DC" w:rsidRPr="00E57AB8">
        <w:rPr>
          <w:rFonts w:ascii="宋体" w:hAnsi="宋体" w:hint="eastAsia"/>
        </w:rPr>
        <w:t>他人信息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9736"/>
      </w:tblGrid>
      <w:tr w:rsidR="00B93F5A" w14:paraId="297620B4" w14:textId="77777777" w:rsidTr="00B93F5A">
        <w:tc>
          <w:tcPr>
            <w:tcW w:w="9736" w:type="dxa"/>
            <w:shd w:val="clear" w:color="auto" w:fill="F2F2F2" w:themeFill="background1" w:themeFillShade="F2"/>
          </w:tcPr>
          <w:p w14:paraId="1CE6EB31" w14:textId="77777777" w:rsidR="00B93F5A" w:rsidRDefault="00B93F5A" w:rsidP="006005C5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文档节选自他人信息</w:t>
            </w:r>
          </w:p>
          <w:p w14:paraId="6FC00277" w14:textId="77777777" w:rsidR="00B93F5A" w:rsidRDefault="00B93F5A" w:rsidP="00B93F5A">
            <w:pPr>
              <w:jc w:val="center"/>
            </w:pPr>
            <w:r>
              <w:object w:dxaOrig="18211" w:dyaOrig="10276" w14:anchorId="7118A5AF">
                <v:shape id="_x0000_i1033" type="#_x0000_t75" style="width:367pt;height:207.1pt" o:ole="">
                  <v:imagedata r:id="rId32" o:title=""/>
                </v:shape>
                <o:OLEObject Type="Embed" ProgID="Visio.Drawing.15" ShapeID="_x0000_i1033" DrawAspect="Content" ObjectID="_1707657027" r:id="rId33"/>
              </w:object>
            </w:r>
          </w:p>
          <w:p w14:paraId="2D12132B" w14:textId="30AC7D4B" w:rsidR="00B93F5A" w:rsidRPr="00E57AB8" w:rsidRDefault="00B93F5A" w:rsidP="00B93F5A">
            <w:r>
              <w:rPr>
                <w:rFonts w:hint="eastAsia"/>
              </w:rPr>
              <w:t>点击加入黑名单，弹出选择警告提示框：是否将对方加入黑名单，将解除好友关系，不再收到对方聊天及好友申请；</w:t>
            </w:r>
            <w:proofErr w:type="gramStart"/>
            <w:r>
              <w:rPr>
                <w:rFonts w:hint="eastAsia"/>
              </w:rPr>
              <w:t>文字读</w:t>
            </w:r>
            <w:proofErr w:type="gramEnd"/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>Language</w:t>
            </w:r>
            <w:r>
              <w:rPr>
                <w:rFonts w:hint="eastAsia"/>
              </w:rPr>
              <w:t>表</w:t>
            </w:r>
            <w:proofErr w:type="spellStart"/>
            <w:r>
              <w:rPr>
                <w:rFonts w:hint="eastAsia"/>
              </w:rPr>
              <w:t>xxxxx</w:t>
            </w:r>
            <w:proofErr w:type="spellEnd"/>
          </w:p>
        </w:tc>
      </w:tr>
    </w:tbl>
    <w:p w14:paraId="33D313A3" w14:textId="038C8942" w:rsidR="006217DC" w:rsidRDefault="006217DC" w:rsidP="006005C5">
      <w:pPr>
        <w:rPr>
          <w:rFonts w:ascii="宋体" w:hAnsi="宋体"/>
        </w:rPr>
      </w:pPr>
    </w:p>
    <w:p w14:paraId="417A6751" w14:textId="07C2AE23" w:rsidR="00E57AB8" w:rsidRPr="00906F42" w:rsidRDefault="00E57AB8" w:rsidP="00906F42">
      <w:pPr>
        <w:pStyle w:val="a4"/>
        <w:numPr>
          <w:ilvl w:val="0"/>
          <w:numId w:val="33"/>
        </w:numPr>
        <w:ind w:firstLineChars="0"/>
        <w:rPr>
          <w:rFonts w:ascii="宋体" w:hAnsi="宋体"/>
        </w:rPr>
      </w:pPr>
      <w:r w:rsidRPr="00906F42">
        <w:rPr>
          <w:rFonts w:ascii="宋体" w:hAnsi="宋体" w:hint="eastAsia"/>
        </w:rPr>
        <w:t>加入黑名单</w:t>
      </w:r>
      <w:r w:rsidR="00452A14">
        <w:rPr>
          <w:rFonts w:ascii="宋体" w:hAnsi="宋体" w:hint="eastAsia"/>
        </w:rPr>
        <w:t>对自己</w:t>
      </w:r>
      <w:r w:rsidRPr="00906F42">
        <w:rPr>
          <w:rFonts w:ascii="宋体" w:hAnsi="宋体" w:hint="eastAsia"/>
        </w:rPr>
        <w:t>产生的影响</w:t>
      </w:r>
    </w:p>
    <w:p w14:paraId="29B4C4A3" w14:textId="2F58B2B3" w:rsidR="00E57AB8" w:rsidRDefault="00E57AB8" w:rsidP="006005C5">
      <w:pPr>
        <w:rPr>
          <w:rFonts w:ascii="宋体" w:hAnsi="宋体"/>
        </w:rPr>
      </w:pPr>
      <w:r>
        <w:rPr>
          <w:rFonts w:ascii="宋体" w:hAnsi="宋体" w:hint="eastAsia"/>
        </w:rPr>
        <w:t>1.解除好友关系</w:t>
      </w:r>
    </w:p>
    <w:p w14:paraId="78CC39B7" w14:textId="07B1DEC1" w:rsidR="00E57AB8" w:rsidRDefault="00E57AB8" w:rsidP="006005C5">
      <w:pPr>
        <w:rPr>
          <w:rFonts w:ascii="宋体" w:hAnsi="宋体"/>
        </w:rPr>
      </w:pPr>
      <w:r>
        <w:rPr>
          <w:rFonts w:ascii="宋体" w:hAnsi="宋体" w:hint="eastAsia"/>
        </w:rPr>
        <w:t>2.不能收到对方的好友申请</w:t>
      </w:r>
    </w:p>
    <w:p w14:paraId="4DBB36C1" w14:textId="6B7AA199" w:rsidR="00B96E34" w:rsidRDefault="00B96E34" w:rsidP="006005C5">
      <w:pPr>
        <w:rPr>
          <w:rFonts w:ascii="宋体" w:hAnsi="宋体"/>
        </w:rPr>
      </w:pPr>
      <w:r>
        <w:rPr>
          <w:rFonts w:ascii="宋体" w:hAnsi="宋体" w:hint="eastAsia"/>
        </w:rPr>
        <w:t>3.不能收到对方</w:t>
      </w:r>
      <w:proofErr w:type="gramStart"/>
      <w:r>
        <w:rPr>
          <w:rFonts w:ascii="宋体" w:hAnsi="宋体" w:hint="eastAsia"/>
        </w:rPr>
        <w:t>的私聊申请</w:t>
      </w:r>
      <w:proofErr w:type="gramEnd"/>
    </w:p>
    <w:p w14:paraId="5A965641" w14:textId="3ABC2C27" w:rsidR="00385FDD" w:rsidRDefault="00385FDD" w:rsidP="006005C5">
      <w:pPr>
        <w:rPr>
          <w:rFonts w:ascii="宋体" w:hAnsi="宋体"/>
        </w:rPr>
      </w:pPr>
    </w:p>
    <w:p w14:paraId="7754A264" w14:textId="0231EA2D" w:rsidR="00205637" w:rsidRDefault="00205637" w:rsidP="00205637">
      <w:pPr>
        <w:pStyle w:val="a4"/>
        <w:numPr>
          <w:ilvl w:val="0"/>
          <w:numId w:val="33"/>
        </w:numPr>
        <w:ind w:firstLineChars="0"/>
        <w:rPr>
          <w:rFonts w:ascii="宋体" w:hAnsi="宋体"/>
        </w:rPr>
      </w:pPr>
      <w:r w:rsidRPr="00906F42">
        <w:rPr>
          <w:rFonts w:ascii="宋体" w:hAnsi="宋体" w:hint="eastAsia"/>
        </w:rPr>
        <w:t>加入黑名单</w:t>
      </w:r>
      <w:r>
        <w:rPr>
          <w:rFonts w:ascii="宋体" w:hAnsi="宋体" w:hint="eastAsia"/>
        </w:rPr>
        <w:t>对对方</w:t>
      </w:r>
      <w:r w:rsidRPr="00906F42">
        <w:rPr>
          <w:rFonts w:ascii="宋体" w:hAnsi="宋体" w:hint="eastAsia"/>
        </w:rPr>
        <w:t>产生的影响</w:t>
      </w:r>
    </w:p>
    <w:p w14:paraId="4FF184C2" w14:textId="461FCAAD" w:rsidR="00A07FFE" w:rsidRDefault="00A07FFE" w:rsidP="00A07FFE">
      <w:pPr>
        <w:rPr>
          <w:rFonts w:ascii="宋体" w:hAnsi="宋体"/>
        </w:rPr>
      </w:pPr>
      <w:r>
        <w:rPr>
          <w:rFonts w:ascii="宋体" w:hAnsi="宋体" w:hint="eastAsia"/>
        </w:rPr>
        <w:lastRenderedPageBreak/>
        <w:t>1.</w:t>
      </w:r>
      <w:r w:rsidR="00A65D64">
        <w:rPr>
          <w:rFonts w:ascii="宋体" w:hAnsi="宋体" w:hint="eastAsia"/>
        </w:rPr>
        <w:t>点击好友申请，提示：您已经被对方拉入黑名单，无法申请好友，读取Language表</w:t>
      </w:r>
      <w:proofErr w:type="spellStart"/>
      <w:r w:rsidR="008C289D" w:rsidRPr="008C289D">
        <w:rPr>
          <w:rFonts w:ascii="宋体" w:hAnsi="宋体"/>
        </w:rPr>
        <w:t>tips#FriendInfo_OtherBlacktips</w:t>
      </w:r>
      <w:proofErr w:type="spellEnd"/>
    </w:p>
    <w:p w14:paraId="64EFB3F5" w14:textId="2E075E7B" w:rsidR="00803364" w:rsidRPr="00C075DD" w:rsidRDefault="00A65D64" w:rsidP="00C075DD">
      <w:pPr>
        <w:rPr>
          <w:rFonts w:ascii="宋体" w:hAnsi="宋体"/>
        </w:rPr>
      </w:pPr>
      <w:r>
        <w:rPr>
          <w:rFonts w:ascii="宋体" w:hAnsi="宋体" w:hint="eastAsia"/>
        </w:rPr>
        <w:t>2.</w:t>
      </w:r>
      <w:proofErr w:type="gramStart"/>
      <w:r>
        <w:rPr>
          <w:rFonts w:ascii="宋体" w:hAnsi="宋体" w:hint="eastAsia"/>
        </w:rPr>
        <w:t>点击私聊发送</w:t>
      </w:r>
      <w:proofErr w:type="gramEnd"/>
      <w:r>
        <w:rPr>
          <w:rFonts w:ascii="宋体" w:hAnsi="宋体" w:hint="eastAsia"/>
        </w:rPr>
        <w:t>信息，提示：您已经被对方拉入黑名单，无法进行私聊，读取Language表</w:t>
      </w:r>
      <w:proofErr w:type="spellStart"/>
      <w:r w:rsidR="00427210" w:rsidRPr="00427210">
        <w:rPr>
          <w:rFonts w:ascii="宋体" w:hAnsi="宋体"/>
        </w:rPr>
        <w:t>tips#FriendInfo_OtherBlackNoChat</w:t>
      </w:r>
      <w:proofErr w:type="spellEnd"/>
    </w:p>
    <w:p w14:paraId="5AD7A70D" w14:textId="50FC6494" w:rsidR="00803364" w:rsidRDefault="00C075DD" w:rsidP="00803364">
      <w:pPr>
        <w:rPr>
          <w:rFonts w:ascii="宋体" w:hAnsi="宋体"/>
        </w:rPr>
      </w:pPr>
      <w:r>
        <w:rPr>
          <w:rFonts w:ascii="宋体" w:hAnsi="宋体" w:hint="eastAsia"/>
        </w:rPr>
        <w:t>3.</w:t>
      </w:r>
      <w:r w:rsidR="009F6A98">
        <w:rPr>
          <w:rFonts w:ascii="宋体" w:hAnsi="宋体" w:hint="eastAsia"/>
        </w:rPr>
        <w:t>已经进行了好友</w:t>
      </w:r>
      <w:r w:rsidR="00803364" w:rsidRPr="00C44967">
        <w:rPr>
          <w:rFonts w:ascii="宋体" w:hAnsi="宋体" w:hint="eastAsia"/>
        </w:rPr>
        <w:t>申请</w:t>
      </w:r>
      <w:r w:rsidR="009F6A98">
        <w:rPr>
          <w:rFonts w:ascii="宋体" w:hAnsi="宋体" w:hint="eastAsia"/>
        </w:rPr>
        <w:t>，但被</w:t>
      </w:r>
      <w:r w:rsidR="00803364" w:rsidRPr="00C44967">
        <w:rPr>
          <w:rFonts w:ascii="宋体" w:hAnsi="宋体" w:hint="eastAsia"/>
        </w:rPr>
        <w:t>加入黑名单会如何</w:t>
      </w:r>
      <w:r w:rsidR="009F6A98">
        <w:rPr>
          <w:rFonts w:ascii="宋体" w:hAnsi="宋体" w:hint="eastAsia"/>
        </w:rPr>
        <w:t>？</w:t>
      </w:r>
      <w:r w:rsidR="00551FEB">
        <w:rPr>
          <w:rFonts w:ascii="宋体" w:hAnsi="宋体" w:hint="eastAsia"/>
        </w:rPr>
        <w:t>删除好友申请信息</w:t>
      </w:r>
      <w:r w:rsidR="00300EB9">
        <w:rPr>
          <w:rFonts w:ascii="宋体" w:hAnsi="宋体" w:hint="eastAsia"/>
        </w:rPr>
        <w:t>；如果保有当前界面并点击同意，则提示：对方已在您的黑名单，无法添加好友；读取La</w:t>
      </w:r>
      <w:r w:rsidR="00300EB9">
        <w:rPr>
          <w:rFonts w:ascii="宋体" w:hAnsi="宋体"/>
        </w:rPr>
        <w:t>nguage</w:t>
      </w:r>
      <w:r w:rsidR="00300EB9">
        <w:rPr>
          <w:rFonts w:ascii="宋体" w:hAnsi="宋体" w:hint="eastAsia"/>
        </w:rPr>
        <w:t>表</w:t>
      </w:r>
      <w:proofErr w:type="spellStart"/>
      <w:r w:rsidR="008C289D" w:rsidRPr="008C289D">
        <w:rPr>
          <w:rFonts w:ascii="宋体" w:hAnsi="宋体"/>
        </w:rPr>
        <w:t>tips#FriendInfo_OwnBlacktips</w:t>
      </w:r>
      <w:proofErr w:type="spellEnd"/>
    </w:p>
    <w:p w14:paraId="070BE267" w14:textId="77777777" w:rsidR="00336D6E" w:rsidRPr="00C44967" w:rsidRDefault="00336D6E" w:rsidP="00803364">
      <w:pPr>
        <w:rPr>
          <w:rFonts w:ascii="宋体" w:hAnsi="宋体"/>
        </w:rPr>
      </w:pPr>
    </w:p>
    <w:p w14:paraId="16982CCB" w14:textId="37572E61" w:rsidR="006005C5" w:rsidRDefault="00A50EAE" w:rsidP="00A50EAE">
      <w:pPr>
        <w:pStyle w:val="a4"/>
        <w:widowControl/>
        <w:numPr>
          <w:ilvl w:val="0"/>
          <w:numId w:val="33"/>
        </w:numPr>
        <w:ind w:firstLineChars="0"/>
        <w:jc w:val="left"/>
        <w:rPr>
          <w:rFonts w:ascii="宋体" w:hAnsi="宋体"/>
        </w:rPr>
      </w:pPr>
      <w:r>
        <w:rPr>
          <w:rFonts w:ascii="宋体" w:hAnsi="宋体" w:hint="eastAsia"/>
        </w:rPr>
        <w:t>黑名单界面</w:t>
      </w:r>
    </w:p>
    <w:p w14:paraId="269B18C8" w14:textId="4B1DF593" w:rsidR="00A50EAE" w:rsidRDefault="00AC26E6" w:rsidP="00AC26E6">
      <w:pPr>
        <w:widowControl/>
        <w:jc w:val="center"/>
      </w:pPr>
      <w:r>
        <w:object w:dxaOrig="18211" w:dyaOrig="10276" w14:anchorId="7EDF6FCE">
          <v:shape id="_x0000_i1034" type="#_x0000_t75" style="width:487.15pt;height:274.9pt" o:ole="">
            <v:imagedata r:id="rId34" o:title=""/>
          </v:shape>
          <o:OLEObject Type="Embed" ProgID="Visio.Drawing.15" ShapeID="_x0000_i1034" DrawAspect="Content" ObjectID="_1707657028" r:id="rId35"/>
        </w:object>
      </w:r>
    </w:p>
    <w:p w14:paraId="5762D80D" w14:textId="213AC693" w:rsidR="00AC26E6" w:rsidRDefault="00AC26E6" w:rsidP="00AC26E6">
      <w:pPr>
        <w:widowControl/>
        <w:jc w:val="center"/>
      </w:pPr>
      <w:r>
        <w:rPr>
          <w:rFonts w:hint="eastAsia"/>
        </w:rPr>
        <w:t>【黑名单界面】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9736"/>
      </w:tblGrid>
      <w:tr w:rsidR="00AC26E6" w14:paraId="31C9457F" w14:textId="77777777" w:rsidTr="00AC26E6">
        <w:tc>
          <w:tcPr>
            <w:tcW w:w="9736" w:type="dxa"/>
            <w:shd w:val="clear" w:color="auto" w:fill="F2F2F2" w:themeFill="background1" w:themeFillShade="F2"/>
          </w:tcPr>
          <w:p w14:paraId="71E355DC" w14:textId="77777777" w:rsidR="00AC26E6" w:rsidRDefault="00AC26E6" w:rsidP="00AC26E6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界面说明</w:t>
            </w:r>
          </w:p>
          <w:p w14:paraId="23C49C37" w14:textId="4C6B7F6B" w:rsidR="00AC26E6" w:rsidRDefault="00AC26E6" w:rsidP="00AC26E6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1.顶部显示标题 黑名单</w:t>
            </w:r>
          </w:p>
          <w:p w14:paraId="718016AB" w14:textId="5C648866" w:rsidR="00AC26E6" w:rsidRDefault="00AC26E6" w:rsidP="00AC26E6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.</w:t>
            </w:r>
            <w:proofErr w:type="gramStart"/>
            <w:r>
              <w:rPr>
                <w:rFonts w:ascii="宋体" w:hAnsi="宋体" w:hint="eastAsia"/>
                <w:sz w:val="18"/>
                <w:szCs w:val="18"/>
              </w:rPr>
              <w:t>顶部右</w:t>
            </w:r>
            <w:proofErr w:type="gramEnd"/>
            <w:r>
              <w:rPr>
                <w:rFonts w:ascii="宋体" w:hAnsi="宋体" w:hint="eastAsia"/>
                <w:sz w:val="18"/>
                <w:szCs w:val="18"/>
              </w:rPr>
              <w:t>上角为关闭按钮</w:t>
            </w:r>
          </w:p>
          <w:p w14:paraId="38E33A06" w14:textId="77777777" w:rsidR="00AC26E6" w:rsidRDefault="00AC26E6" w:rsidP="00AC26E6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3.</w:t>
            </w:r>
            <w:r w:rsidR="00945E7C">
              <w:rPr>
                <w:rFonts w:ascii="宋体" w:hAnsi="宋体" w:hint="eastAsia"/>
                <w:sz w:val="18"/>
                <w:szCs w:val="18"/>
              </w:rPr>
              <w:t>标题下方为黑名单数量说明</w:t>
            </w:r>
          </w:p>
          <w:p w14:paraId="46D51DAE" w14:textId="333CC21D" w:rsidR="00516186" w:rsidRDefault="00516186" w:rsidP="00AC26E6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【黑名单数量】读取Language表</w:t>
            </w:r>
            <w:proofErr w:type="spellStart"/>
            <w:r w:rsidR="00427210" w:rsidRPr="00427210">
              <w:rPr>
                <w:rFonts w:ascii="宋体" w:hAnsi="宋体"/>
                <w:sz w:val="18"/>
                <w:szCs w:val="18"/>
              </w:rPr>
              <w:t>tid#FriendInfo_BlacklistNumber</w:t>
            </w:r>
            <w:proofErr w:type="spellEnd"/>
          </w:p>
          <w:p w14:paraId="71CD1CF2" w14:textId="77777777" w:rsidR="00516186" w:rsidRDefault="00516186" w:rsidP="00AC26E6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(100/100):</w:t>
            </w:r>
            <w:r>
              <w:rPr>
                <w:rFonts w:ascii="宋体" w:hAnsi="宋体" w:hint="eastAsia"/>
                <w:sz w:val="18"/>
                <w:szCs w:val="18"/>
              </w:rPr>
              <w:t>当前数量/黑名单数量上限</w:t>
            </w:r>
          </w:p>
          <w:p w14:paraId="5D8156B1" w14:textId="1091A897" w:rsidR="00EF38B9" w:rsidRDefault="00EF38B9" w:rsidP="00AC26E6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4.黑名单用户</w:t>
            </w:r>
            <w:r w:rsidR="00262B12">
              <w:rPr>
                <w:rFonts w:ascii="宋体" w:hAnsi="宋体" w:hint="eastAsia"/>
                <w:sz w:val="18"/>
                <w:szCs w:val="18"/>
              </w:rPr>
              <w:t>滑动</w:t>
            </w:r>
            <w:r>
              <w:rPr>
                <w:rFonts w:ascii="宋体" w:hAnsi="宋体" w:hint="eastAsia"/>
                <w:sz w:val="18"/>
                <w:szCs w:val="18"/>
              </w:rPr>
              <w:t>列表</w:t>
            </w:r>
            <w:r w:rsidR="003C6A04">
              <w:rPr>
                <w:rFonts w:ascii="宋体" w:hAnsi="宋体" w:hint="eastAsia"/>
                <w:sz w:val="18"/>
                <w:szCs w:val="18"/>
              </w:rPr>
              <w:t>包含用户信息：</w:t>
            </w:r>
            <w:r w:rsidR="007200D3">
              <w:rPr>
                <w:rFonts w:ascii="宋体" w:hAnsi="宋体" w:hint="eastAsia"/>
                <w:sz w:val="18"/>
                <w:szCs w:val="18"/>
              </w:rPr>
              <w:t>【用户头像】【用户名称】【战斗力】【移出按钮】</w:t>
            </w:r>
          </w:p>
          <w:p w14:paraId="38B27899" w14:textId="1BC327A4" w:rsidR="0073509B" w:rsidRPr="00AC26E6" w:rsidRDefault="0073509B" w:rsidP="00AC26E6">
            <w:pPr>
              <w:widowControl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【移出】读取Language表</w:t>
            </w:r>
            <w:proofErr w:type="spellStart"/>
            <w:r w:rsidR="00CB15B6" w:rsidRPr="00CB15B6">
              <w:rPr>
                <w:rFonts w:ascii="宋体" w:hAnsi="宋体"/>
                <w:sz w:val="18"/>
                <w:szCs w:val="18"/>
              </w:rPr>
              <w:t>tid#FriendInfo_ShiftOut</w:t>
            </w:r>
            <w:proofErr w:type="spellEnd"/>
          </w:p>
        </w:tc>
      </w:tr>
    </w:tbl>
    <w:p w14:paraId="66E0C5B9" w14:textId="79D0795E" w:rsidR="00AC26E6" w:rsidRPr="00483C83" w:rsidRDefault="00214508" w:rsidP="00483C83">
      <w:pPr>
        <w:pStyle w:val="a4"/>
        <w:widowControl/>
        <w:numPr>
          <w:ilvl w:val="0"/>
          <w:numId w:val="34"/>
        </w:numPr>
        <w:ind w:firstLineChars="0"/>
        <w:rPr>
          <w:rFonts w:ascii="宋体" w:hAnsi="宋体"/>
        </w:rPr>
      </w:pPr>
      <w:r w:rsidRPr="00483C83">
        <w:rPr>
          <w:rFonts w:ascii="宋体" w:hAnsi="宋体" w:hint="eastAsia"/>
        </w:rPr>
        <w:t>被拉黑的用户进入黑名单列表，按照进入列表时间从上到下，从左到右依次排序</w:t>
      </w:r>
    </w:p>
    <w:p w14:paraId="4DCD0F8C" w14:textId="7797096E" w:rsidR="00214508" w:rsidRPr="00483C83" w:rsidRDefault="00214508" w:rsidP="00483C83">
      <w:pPr>
        <w:pStyle w:val="a4"/>
        <w:widowControl/>
        <w:numPr>
          <w:ilvl w:val="0"/>
          <w:numId w:val="34"/>
        </w:numPr>
        <w:ind w:firstLineChars="0"/>
        <w:rPr>
          <w:rFonts w:ascii="宋体" w:hAnsi="宋体"/>
        </w:rPr>
      </w:pPr>
      <w:r w:rsidRPr="00483C83">
        <w:rPr>
          <w:rFonts w:ascii="宋体" w:hAnsi="宋体" w:hint="eastAsia"/>
        </w:rPr>
        <w:t>点击</w:t>
      </w:r>
      <w:r w:rsidRPr="00483C83">
        <w:rPr>
          <w:rFonts w:ascii="宋体" w:hAnsi="宋体" w:hint="eastAsia"/>
          <w:bdr w:val="single" w:sz="4" w:space="0" w:color="auto"/>
        </w:rPr>
        <w:t>移出</w:t>
      </w:r>
      <w:r w:rsidRPr="00483C83">
        <w:rPr>
          <w:rFonts w:ascii="宋体" w:hAnsi="宋体" w:hint="eastAsia"/>
        </w:rPr>
        <w:t>按钮，弹出</w:t>
      </w:r>
      <w:r w:rsidR="00397CBA" w:rsidRPr="00483C83">
        <w:rPr>
          <w:rFonts w:ascii="宋体" w:hAnsi="宋体" w:hint="eastAsia"/>
        </w:rPr>
        <w:t>选择警告提示框，</w:t>
      </w:r>
      <w:r w:rsidRPr="00483C83">
        <w:rPr>
          <w:rFonts w:ascii="宋体" w:hAnsi="宋体" w:hint="eastAsia"/>
        </w:rPr>
        <w:t>提示信息：是否将</w:t>
      </w:r>
      <w:r w:rsidR="00397CBA" w:rsidRPr="00483C83">
        <w:rPr>
          <w:rFonts w:ascii="宋体" w:hAnsi="宋体" w:hint="eastAsia"/>
        </w:rPr>
        <w:t>对方移出黑名单</w:t>
      </w:r>
      <w:r w:rsidR="003637EA" w:rsidRPr="00483C83">
        <w:rPr>
          <w:rFonts w:ascii="宋体" w:hAnsi="宋体" w:hint="eastAsia"/>
        </w:rPr>
        <w:t>？</w:t>
      </w:r>
      <w:r w:rsidR="0007668C" w:rsidRPr="00483C83">
        <w:rPr>
          <w:rFonts w:ascii="宋体" w:hAnsi="宋体" w:hint="eastAsia"/>
        </w:rPr>
        <w:t>读取Language表</w:t>
      </w:r>
      <w:proofErr w:type="spellStart"/>
      <w:r w:rsidR="00CB15B6" w:rsidRPr="00CB15B6">
        <w:rPr>
          <w:rFonts w:ascii="宋体" w:hAnsi="宋体"/>
        </w:rPr>
        <w:t>tid#FriendInfo_ShiftOutDecide</w:t>
      </w:r>
      <w:proofErr w:type="spellEnd"/>
    </w:p>
    <w:p w14:paraId="483C69FF" w14:textId="7E7F72E4" w:rsidR="0007668C" w:rsidRPr="00483C83" w:rsidRDefault="00551FC4" w:rsidP="00483C83">
      <w:pPr>
        <w:pStyle w:val="a4"/>
        <w:widowControl/>
        <w:numPr>
          <w:ilvl w:val="0"/>
          <w:numId w:val="34"/>
        </w:numPr>
        <w:ind w:firstLineChars="0"/>
        <w:rPr>
          <w:rFonts w:ascii="宋体" w:hAnsi="宋体"/>
        </w:rPr>
      </w:pPr>
      <w:r w:rsidRPr="00483C83">
        <w:rPr>
          <w:rFonts w:ascii="宋体" w:hAnsi="宋体" w:hint="eastAsia"/>
        </w:rPr>
        <w:t>当黑名单没有玩家时</w:t>
      </w:r>
      <w:r w:rsidR="008D0B13" w:rsidRPr="00483C83">
        <w:rPr>
          <w:rFonts w:ascii="宋体" w:hAnsi="宋体" w:hint="eastAsia"/>
        </w:rPr>
        <w:t>显示如下界面</w:t>
      </w:r>
    </w:p>
    <w:p w14:paraId="7A67A2E4" w14:textId="0EB5D1D4" w:rsidR="008D0B13" w:rsidRDefault="0006691C" w:rsidP="0006691C">
      <w:pPr>
        <w:widowControl/>
        <w:jc w:val="center"/>
      </w:pPr>
      <w:r>
        <w:object w:dxaOrig="12421" w:dyaOrig="6300" w14:anchorId="2A197404">
          <v:shape id="_x0000_i1035" type="#_x0000_t75" style="width:208.5pt;height:105.65pt" o:ole="">
            <v:imagedata r:id="rId36" o:title=""/>
          </v:shape>
          <o:OLEObject Type="Embed" ProgID="Visio.Drawing.15" ShapeID="_x0000_i1035" DrawAspect="Content" ObjectID="_1707657029" r:id="rId37"/>
        </w:object>
      </w:r>
    </w:p>
    <w:p w14:paraId="703F589A" w14:textId="11ADA64B" w:rsidR="0006691C" w:rsidRDefault="0006691C" w:rsidP="0006691C">
      <w:pPr>
        <w:widowControl/>
        <w:jc w:val="center"/>
      </w:pPr>
      <w:r>
        <w:rPr>
          <w:rFonts w:hint="eastAsia"/>
        </w:rPr>
        <w:t>【无黑名单】</w:t>
      </w:r>
    </w:p>
    <w:p w14:paraId="34CD90AA" w14:textId="4D33A6AB" w:rsidR="009707ED" w:rsidRDefault="009707ED" w:rsidP="009707ED">
      <w:pPr>
        <w:widowControl/>
        <w:rPr>
          <w:rFonts w:ascii="宋体" w:hAnsi="宋体"/>
        </w:rPr>
      </w:pPr>
    </w:p>
    <w:p w14:paraId="518DD0F3" w14:textId="77777777" w:rsidR="009707ED" w:rsidRDefault="009707ED" w:rsidP="009707ED">
      <w:pPr>
        <w:widowControl/>
        <w:rPr>
          <w:rFonts w:ascii="宋体" w:hAnsi="宋体" w:hint="eastAsia"/>
        </w:rPr>
      </w:pPr>
    </w:p>
    <w:p w14:paraId="083235CD" w14:textId="43EB274C" w:rsidR="00551FC4" w:rsidRDefault="00F40178" w:rsidP="00F40178">
      <w:pPr>
        <w:pStyle w:val="2"/>
      </w:pPr>
      <w:r>
        <w:rPr>
          <w:rFonts w:hint="eastAsia"/>
        </w:rPr>
        <w:t>小红点</w:t>
      </w:r>
    </w:p>
    <w:p w14:paraId="2F4F5737" w14:textId="6CF163E6" w:rsidR="00B329B0" w:rsidRPr="00B329B0" w:rsidRDefault="00B329B0" w:rsidP="00CB785A">
      <w:pPr>
        <w:pStyle w:val="a4"/>
        <w:numPr>
          <w:ilvl w:val="0"/>
          <w:numId w:val="35"/>
        </w:numPr>
        <w:ind w:firstLineChars="0"/>
      </w:pPr>
      <w:r>
        <w:rPr>
          <w:rFonts w:hint="eastAsia"/>
        </w:rPr>
        <w:t>小红点的显示如下图所示的位置</w:t>
      </w:r>
    </w:p>
    <w:p w14:paraId="4E262DFE" w14:textId="356D082B" w:rsidR="00F40178" w:rsidRDefault="00B329B0" w:rsidP="00CB785A">
      <w:pPr>
        <w:jc w:val="center"/>
      </w:pPr>
      <w:r>
        <w:rPr>
          <w:noProof/>
        </w:rPr>
        <w:drawing>
          <wp:inline distT="0" distB="0" distL="0" distR="0" wp14:anchorId="61FCBE55" wp14:editId="69A04104">
            <wp:extent cx="6188710" cy="3480435"/>
            <wp:effectExtent l="0" t="0" r="2540" b="571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34804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DF363C" w14:textId="70128B28" w:rsidR="00CB785A" w:rsidRPr="00F40178" w:rsidRDefault="00CB785A" w:rsidP="00CB785A">
      <w:pPr>
        <w:jc w:val="center"/>
      </w:pPr>
      <w:r>
        <w:rPr>
          <w:rFonts w:hint="eastAsia"/>
        </w:rPr>
        <w:t>【小红点显示展示图】</w:t>
      </w:r>
    </w:p>
    <w:p w14:paraId="7DBF098A" w14:textId="16F484E6" w:rsidR="00262B12" w:rsidRPr="00F414B8" w:rsidRDefault="00F414B8" w:rsidP="00F414B8">
      <w:pPr>
        <w:pStyle w:val="a4"/>
        <w:widowControl/>
        <w:numPr>
          <w:ilvl w:val="0"/>
          <w:numId w:val="36"/>
        </w:numPr>
        <w:ind w:firstLineChars="0"/>
        <w:rPr>
          <w:rFonts w:ascii="宋体" w:hAnsi="宋体"/>
        </w:rPr>
      </w:pPr>
      <w:r w:rsidRPr="00F414B8">
        <w:rPr>
          <w:rFonts w:ascii="宋体" w:hAnsi="宋体" w:hint="eastAsia"/>
        </w:rPr>
        <w:t>当存在好友申请时，显示一次性小红点</w:t>
      </w:r>
    </w:p>
    <w:p w14:paraId="2FD8D91F" w14:textId="14C64486" w:rsidR="00F414B8" w:rsidRPr="00F414B8" w:rsidRDefault="00F414B8" w:rsidP="00F414B8">
      <w:pPr>
        <w:pStyle w:val="a4"/>
        <w:widowControl/>
        <w:numPr>
          <w:ilvl w:val="0"/>
          <w:numId w:val="36"/>
        </w:numPr>
        <w:ind w:firstLineChars="0"/>
        <w:rPr>
          <w:rFonts w:ascii="宋体" w:hAnsi="宋体"/>
        </w:rPr>
      </w:pPr>
      <w:r w:rsidRPr="00F414B8">
        <w:rPr>
          <w:rFonts w:ascii="宋体" w:hAnsi="宋体" w:hint="eastAsia"/>
        </w:rPr>
        <w:t>当存在可赠送或可领取的友情点时候，显示一次性小红点</w:t>
      </w:r>
    </w:p>
    <w:p w14:paraId="153F885F" w14:textId="52908A36" w:rsidR="00F414B8" w:rsidRDefault="00F414B8" w:rsidP="00AC26E6">
      <w:pPr>
        <w:widowControl/>
        <w:rPr>
          <w:rFonts w:ascii="宋体" w:hAnsi="宋体"/>
        </w:rPr>
      </w:pPr>
    </w:p>
    <w:p w14:paraId="0E1324EB" w14:textId="0DF087D0" w:rsidR="00F414B8" w:rsidRPr="00F414B8" w:rsidRDefault="00F414B8" w:rsidP="00F414B8">
      <w:pPr>
        <w:pStyle w:val="a4"/>
        <w:widowControl/>
        <w:numPr>
          <w:ilvl w:val="0"/>
          <w:numId w:val="36"/>
        </w:numPr>
        <w:ind w:firstLineChars="0"/>
        <w:rPr>
          <w:rFonts w:ascii="宋体" w:hAnsi="宋体"/>
        </w:rPr>
      </w:pPr>
      <w:r w:rsidRPr="00F414B8">
        <w:rPr>
          <w:rFonts w:ascii="宋体" w:hAnsi="宋体" w:hint="eastAsia"/>
        </w:rPr>
        <w:t>小红点为继承关系，当以上有小红点时，标签页和好友入口图标显示小红点</w:t>
      </w:r>
    </w:p>
    <w:sectPr w:rsidR="00F414B8" w:rsidRPr="00F414B8" w:rsidSect="00140984">
      <w:pgSz w:w="11906" w:h="16838" w:code="9"/>
      <w:pgMar w:top="1440" w:right="1080" w:bottom="1440" w:left="1080" w:header="851" w:footer="992" w:gutter="0"/>
      <w:cols w:space="425"/>
      <w:docGrid w:type="lines" w:linePitch="312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comment w:id="0" w:author="周志明" w:date="2022-03-01T15:29:00Z" w:initials="周志明">
    <w:p w14:paraId="3A457972" w14:textId="38F65FCF" w:rsidR="002B662D" w:rsidRDefault="002B662D">
      <w:pPr>
        <w:pStyle w:val="a6"/>
        <w:rPr>
          <w:rFonts w:hint="eastAsia"/>
        </w:rPr>
      </w:pPr>
      <w:r>
        <w:rPr>
          <w:rStyle w:val="a5"/>
        </w:rPr>
        <w:annotationRef/>
      </w:r>
      <w:r>
        <w:rPr>
          <w:rFonts w:hint="eastAsia"/>
        </w:rPr>
        <w:t>没收到好友申请消息</w:t>
      </w:r>
      <w:r>
        <w:t xml:space="preserve">  </w:t>
      </w:r>
      <w:r>
        <w:rPr>
          <w:rFonts w:hint="eastAsia"/>
        </w:rPr>
        <w:t>文字读取：</w:t>
      </w:r>
      <w:proofErr w:type="spellStart"/>
      <w:r w:rsidRPr="002B662D">
        <w:t>tid#FriendInfo_FriendApplyNon</w:t>
      </w:r>
      <w:proofErr w:type="spellEnd"/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commentEx w15:paraId="3A457972" w15:done="0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ex:commentExtensible w16cex:durableId="25C8BA44" w16cex:dateUtc="2022-03-01T07:29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3A457972" w16cid:durableId="25C8BA44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492A769" w14:textId="77777777" w:rsidR="00FF2738" w:rsidRDefault="00FF2738" w:rsidP="00740D20">
      <w:r>
        <w:separator/>
      </w:r>
    </w:p>
  </w:endnote>
  <w:endnote w:type="continuationSeparator" w:id="0">
    <w:p w14:paraId="69D7C18F" w14:textId="77777777" w:rsidR="00FF2738" w:rsidRDefault="00FF2738" w:rsidP="00740D2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2CCBE1E" w14:textId="77777777" w:rsidR="00FF2738" w:rsidRDefault="00FF2738" w:rsidP="00740D20">
      <w:r>
        <w:separator/>
      </w:r>
    </w:p>
  </w:footnote>
  <w:footnote w:type="continuationSeparator" w:id="0">
    <w:p w14:paraId="7039EE14" w14:textId="77777777" w:rsidR="00FF2738" w:rsidRDefault="00FF2738" w:rsidP="00740D2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6F75525"/>
    <w:multiLevelType w:val="hybridMultilevel"/>
    <w:tmpl w:val="596E46E6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" w15:restartNumberingAfterBreak="0">
    <w:nsid w:val="095C4F86"/>
    <w:multiLevelType w:val="hybridMultilevel"/>
    <w:tmpl w:val="1AFCB9C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0CBD7088"/>
    <w:multiLevelType w:val="hybridMultilevel"/>
    <w:tmpl w:val="A61AA7A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0E981089"/>
    <w:multiLevelType w:val="hybridMultilevel"/>
    <w:tmpl w:val="2F5E9E4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0EE0676A"/>
    <w:multiLevelType w:val="hybridMultilevel"/>
    <w:tmpl w:val="2EEA47B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0F171136"/>
    <w:multiLevelType w:val="hybridMultilevel"/>
    <w:tmpl w:val="DC4CD0D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0FB2440B"/>
    <w:multiLevelType w:val="hybridMultilevel"/>
    <w:tmpl w:val="5694DB1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 w15:restartNumberingAfterBreak="0">
    <w:nsid w:val="125463C2"/>
    <w:multiLevelType w:val="hybridMultilevel"/>
    <w:tmpl w:val="AA9EE12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 w15:restartNumberingAfterBreak="0">
    <w:nsid w:val="13154452"/>
    <w:multiLevelType w:val="hybridMultilevel"/>
    <w:tmpl w:val="78F858F8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1D5049AD"/>
    <w:multiLevelType w:val="hybridMultilevel"/>
    <w:tmpl w:val="8696A5F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1F8F626D"/>
    <w:multiLevelType w:val="hybridMultilevel"/>
    <w:tmpl w:val="85B0355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 w15:restartNumberingAfterBreak="0">
    <w:nsid w:val="21363EB8"/>
    <w:multiLevelType w:val="hybridMultilevel"/>
    <w:tmpl w:val="BB5A12C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 w15:restartNumberingAfterBreak="0">
    <w:nsid w:val="24712D52"/>
    <w:multiLevelType w:val="hybridMultilevel"/>
    <w:tmpl w:val="B5040AF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 w15:restartNumberingAfterBreak="0">
    <w:nsid w:val="2C7F4686"/>
    <w:multiLevelType w:val="hybridMultilevel"/>
    <w:tmpl w:val="AAAABBC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 w15:restartNumberingAfterBreak="0">
    <w:nsid w:val="310307D0"/>
    <w:multiLevelType w:val="hybridMultilevel"/>
    <w:tmpl w:val="ACBE7B0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 w15:restartNumberingAfterBreak="0">
    <w:nsid w:val="35635D9E"/>
    <w:multiLevelType w:val="hybridMultilevel"/>
    <w:tmpl w:val="8772933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6" w15:restartNumberingAfterBreak="0">
    <w:nsid w:val="38F42584"/>
    <w:multiLevelType w:val="hybridMultilevel"/>
    <w:tmpl w:val="E446168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 w15:restartNumberingAfterBreak="0">
    <w:nsid w:val="39B229E4"/>
    <w:multiLevelType w:val="hybridMultilevel"/>
    <w:tmpl w:val="869A510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 w15:restartNumberingAfterBreak="0">
    <w:nsid w:val="4AC64222"/>
    <w:multiLevelType w:val="hybridMultilevel"/>
    <w:tmpl w:val="D422CEF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9" w15:restartNumberingAfterBreak="0">
    <w:nsid w:val="4B5252B1"/>
    <w:multiLevelType w:val="hybridMultilevel"/>
    <w:tmpl w:val="1AE8754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0" w15:restartNumberingAfterBreak="0">
    <w:nsid w:val="4CA4003E"/>
    <w:multiLevelType w:val="hybridMultilevel"/>
    <w:tmpl w:val="CB061B7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1" w15:restartNumberingAfterBreak="0">
    <w:nsid w:val="4D3C363B"/>
    <w:multiLevelType w:val="hybridMultilevel"/>
    <w:tmpl w:val="592AFC0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2" w15:restartNumberingAfterBreak="0">
    <w:nsid w:val="4D713DBE"/>
    <w:multiLevelType w:val="hybridMultilevel"/>
    <w:tmpl w:val="E8AEDCD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3" w15:restartNumberingAfterBreak="0">
    <w:nsid w:val="4F92495D"/>
    <w:multiLevelType w:val="hybridMultilevel"/>
    <w:tmpl w:val="6FC40FF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4" w15:restartNumberingAfterBreak="0">
    <w:nsid w:val="4FFA7E40"/>
    <w:multiLevelType w:val="hybridMultilevel"/>
    <w:tmpl w:val="EAE6111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5" w15:restartNumberingAfterBreak="0">
    <w:nsid w:val="58A1656D"/>
    <w:multiLevelType w:val="hybridMultilevel"/>
    <w:tmpl w:val="7B8ABD5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6" w15:restartNumberingAfterBreak="0">
    <w:nsid w:val="5D69417B"/>
    <w:multiLevelType w:val="hybridMultilevel"/>
    <w:tmpl w:val="A346224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FFFFFFFF" w:tentative="1">
      <w:start w:val="1"/>
      <w:numFmt w:val="lowerLetter"/>
      <w:lvlText w:val="%2)"/>
      <w:lvlJc w:val="left"/>
      <w:pPr>
        <w:ind w:left="840" w:hanging="420"/>
      </w:pPr>
    </w:lvl>
    <w:lvl w:ilvl="2" w:tplc="FFFFFFFF" w:tentative="1">
      <w:start w:val="1"/>
      <w:numFmt w:val="lowerRoman"/>
      <w:lvlText w:val="%3."/>
      <w:lvlJc w:val="right"/>
      <w:pPr>
        <w:ind w:left="1260" w:hanging="420"/>
      </w:pPr>
    </w:lvl>
    <w:lvl w:ilvl="3" w:tplc="FFFFFFFF" w:tentative="1">
      <w:start w:val="1"/>
      <w:numFmt w:val="decimal"/>
      <w:lvlText w:val="%4."/>
      <w:lvlJc w:val="left"/>
      <w:pPr>
        <w:ind w:left="1680" w:hanging="420"/>
      </w:pPr>
    </w:lvl>
    <w:lvl w:ilvl="4" w:tplc="FFFFFFFF" w:tentative="1">
      <w:start w:val="1"/>
      <w:numFmt w:val="lowerLetter"/>
      <w:lvlText w:val="%5)"/>
      <w:lvlJc w:val="left"/>
      <w:pPr>
        <w:ind w:left="2100" w:hanging="420"/>
      </w:pPr>
    </w:lvl>
    <w:lvl w:ilvl="5" w:tplc="FFFFFFFF" w:tentative="1">
      <w:start w:val="1"/>
      <w:numFmt w:val="lowerRoman"/>
      <w:lvlText w:val="%6."/>
      <w:lvlJc w:val="right"/>
      <w:pPr>
        <w:ind w:left="2520" w:hanging="420"/>
      </w:pPr>
    </w:lvl>
    <w:lvl w:ilvl="6" w:tplc="FFFFFFFF" w:tentative="1">
      <w:start w:val="1"/>
      <w:numFmt w:val="decimal"/>
      <w:lvlText w:val="%7."/>
      <w:lvlJc w:val="left"/>
      <w:pPr>
        <w:ind w:left="2940" w:hanging="420"/>
      </w:pPr>
    </w:lvl>
    <w:lvl w:ilvl="7" w:tplc="FFFFFFFF" w:tentative="1">
      <w:start w:val="1"/>
      <w:numFmt w:val="lowerLetter"/>
      <w:lvlText w:val="%8)"/>
      <w:lvlJc w:val="left"/>
      <w:pPr>
        <w:ind w:left="3360" w:hanging="420"/>
      </w:pPr>
    </w:lvl>
    <w:lvl w:ilvl="8" w:tplc="FFFFFFFF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 w15:restartNumberingAfterBreak="0">
    <w:nsid w:val="5EB0521F"/>
    <w:multiLevelType w:val="hybridMultilevel"/>
    <w:tmpl w:val="A46EC32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8" w15:restartNumberingAfterBreak="0">
    <w:nsid w:val="60D750DF"/>
    <w:multiLevelType w:val="hybridMultilevel"/>
    <w:tmpl w:val="954858F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9" w15:restartNumberingAfterBreak="0">
    <w:nsid w:val="6C4B3584"/>
    <w:multiLevelType w:val="hybridMultilevel"/>
    <w:tmpl w:val="8AC8AB9A"/>
    <w:lvl w:ilvl="0" w:tplc="FFFFFFFF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FFFFFFFF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FFFFFFFF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FFFFFFFF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FFFFFFFF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FFFFFFFF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0" w15:restartNumberingAfterBreak="0">
    <w:nsid w:val="70426479"/>
    <w:multiLevelType w:val="hybridMultilevel"/>
    <w:tmpl w:val="A76A3A1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1" w15:restartNumberingAfterBreak="0">
    <w:nsid w:val="78983A50"/>
    <w:multiLevelType w:val="hybridMultilevel"/>
    <w:tmpl w:val="A276F19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2" w15:restartNumberingAfterBreak="0">
    <w:nsid w:val="79881C04"/>
    <w:multiLevelType w:val="hybridMultilevel"/>
    <w:tmpl w:val="137CE51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3" w15:restartNumberingAfterBreak="0">
    <w:nsid w:val="7B0E1C34"/>
    <w:multiLevelType w:val="hybridMultilevel"/>
    <w:tmpl w:val="37D8DA3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4" w15:restartNumberingAfterBreak="0">
    <w:nsid w:val="7BC92657"/>
    <w:multiLevelType w:val="hybridMultilevel"/>
    <w:tmpl w:val="2D8E19F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5" w15:restartNumberingAfterBreak="0">
    <w:nsid w:val="7EA548C8"/>
    <w:multiLevelType w:val="hybridMultilevel"/>
    <w:tmpl w:val="BBA4F8C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 w16cid:durableId="2048288892">
    <w:abstractNumId w:val="5"/>
  </w:num>
  <w:num w:numId="2" w16cid:durableId="446118827">
    <w:abstractNumId w:val="35"/>
  </w:num>
  <w:num w:numId="3" w16cid:durableId="1873571930">
    <w:abstractNumId w:val="1"/>
  </w:num>
  <w:num w:numId="4" w16cid:durableId="854423004">
    <w:abstractNumId w:val="10"/>
  </w:num>
  <w:num w:numId="5" w16cid:durableId="1635023778">
    <w:abstractNumId w:val="8"/>
  </w:num>
  <w:num w:numId="6" w16cid:durableId="1829975338">
    <w:abstractNumId w:val="29"/>
  </w:num>
  <w:num w:numId="7" w16cid:durableId="1387532984">
    <w:abstractNumId w:val="3"/>
  </w:num>
  <w:num w:numId="8" w16cid:durableId="1728339848">
    <w:abstractNumId w:val="15"/>
  </w:num>
  <w:num w:numId="9" w16cid:durableId="1227103291">
    <w:abstractNumId w:val="20"/>
  </w:num>
  <w:num w:numId="10" w16cid:durableId="1699164158">
    <w:abstractNumId w:val="16"/>
  </w:num>
  <w:num w:numId="11" w16cid:durableId="1304044141">
    <w:abstractNumId w:val="17"/>
  </w:num>
  <w:num w:numId="12" w16cid:durableId="676494284">
    <w:abstractNumId w:val="30"/>
  </w:num>
  <w:num w:numId="13" w16cid:durableId="1021857196">
    <w:abstractNumId w:val="7"/>
  </w:num>
  <w:num w:numId="14" w16cid:durableId="902520181">
    <w:abstractNumId w:val="6"/>
  </w:num>
  <w:num w:numId="15" w16cid:durableId="42561483">
    <w:abstractNumId w:val="9"/>
  </w:num>
  <w:num w:numId="16" w16cid:durableId="741222780">
    <w:abstractNumId w:val="26"/>
  </w:num>
  <w:num w:numId="17" w16cid:durableId="1701129341">
    <w:abstractNumId w:val="11"/>
  </w:num>
  <w:num w:numId="18" w16cid:durableId="960765099">
    <w:abstractNumId w:val="25"/>
  </w:num>
  <w:num w:numId="19" w16cid:durableId="752698626">
    <w:abstractNumId w:val="18"/>
  </w:num>
  <w:num w:numId="20" w16cid:durableId="2098556655">
    <w:abstractNumId w:val="12"/>
  </w:num>
  <w:num w:numId="21" w16cid:durableId="398790620">
    <w:abstractNumId w:val="2"/>
  </w:num>
  <w:num w:numId="22" w16cid:durableId="718164961">
    <w:abstractNumId w:val="32"/>
  </w:num>
  <w:num w:numId="23" w16cid:durableId="633144738">
    <w:abstractNumId w:val="13"/>
  </w:num>
  <w:num w:numId="24" w16cid:durableId="942692494">
    <w:abstractNumId w:val="33"/>
  </w:num>
  <w:num w:numId="25" w16cid:durableId="647133570">
    <w:abstractNumId w:val="22"/>
  </w:num>
  <w:num w:numId="26" w16cid:durableId="1694569519">
    <w:abstractNumId w:val="31"/>
  </w:num>
  <w:num w:numId="27" w16cid:durableId="235214167">
    <w:abstractNumId w:val="21"/>
  </w:num>
  <w:num w:numId="28" w16cid:durableId="1985504639">
    <w:abstractNumId w:val="34"/>
  </w:num>
  <w:num w:numId="29" w16cid:durableId="618101823">
    <w:abstractNumId w:val="27"/>
  </w:num>
  <w:num w:numId="30" w16cid:durableId="510225214">
    <w:abstractNumId w:val="0"/>
  </w:num>
  <w:num w:numId="31" w16cid:durableId="1707176894">
    <w:abstractNumId w:val="4"/>
  </w:num>
  <w:num w:numId="32" w16cid:durableId="914704356">
    <w:abstractNumId w:val="19"/>
  </w:num>
  <w:num w:numId="33" w16cid:durableId="224219970">
    <w:abstractNumId w:val="24"/>
  </w:num>
  <w:num w:numId="34" w16cid:durableId="507791673">
    <w:abstractNumId w:val="28"/>
  </w:num>
  <w:num w:numId="35" w16cid:durableId="383986277">
    <w:abstractNumId w:val="14"/>
  </w:num>
  <w:num w:numId="36" w16cid:durableId="1280259871">
    <w:abstractNumId w:val="23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周志明">
    <w15:presenceInfo w15:providerId="AD" w15:userId="S-1-5-21-3372088078-37864928-3019445264-3582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6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37D00"/>
    <w:rsid w:val="00000804"/>
    <w:rsid w:val="00004FBB"/>
    <w:rsid w:val="000106FB"/>
    <w:rsid w:val="00011414"/>
    <w:rsid w:val="000146BD"/>
    <w:rsid w:val="00017F65"/>
    <w:rsid w:val="00023989"/>
    <w:rsid w:val="00024672"/>
    <w:rsid w:val="00025234"/>
    <w:rsid w:val="000253BD"/>
    <w:rsid w:val="0002793E"/>
    <w:rsid w:val="000311CB"/>
    <w:rsid w:val="00031D1A"/>
    <w:rsid w:val="0003284A"/>
    <w:rsid w:val="0003379C"/>
    <w:rsid w:val="00034766"/>
    <w:rsid w:val="00035F94"/>
    <w:rsid w:val="00037D00"/>
    <w:rsid w:val="000402D8"/>
    <w:rsid w:val="000440C6"/>
    <w:rsid w:val="00050A99"/>
    <w:rsid w:val="0005621A"/>
    <w:rsid w:val="00062927"/>
    <w:rsid w:val="0006691C"/>
    <w:rsid w:val="00074238"/>
    <w:rsid w:val="0007668C"/>
    <w:rsid w:val="00080CAB"/>
    <w:rsid w:val="00081375"/>
    <w:rsid w:val="000873BC"/>
    <w:rsid w:val="000878B3"/>
    <w:rsid w:val="00090431"/>
    <w:rsid w:val="00090B8D"/>
    <w:rsid w:val="0009187A"/>
    <w:rsid w:val="000939CD"/>
    <w:rsid w:val="00094BD1"/>
    <w:rsid w:val="000965C3"/>
    <w:rsid w:val="00096989"/>
    <w:rsid w:val="000A0844"/>
    <w:rsid w:val="000A167B"/>
    <w:rsid w:val="000A518D"/>
    <w:rsid w:val="000A63E5"/>
    <w:rsid w:val="000A6613"/>
    <w:rsid w:val="000B2B65"/>
    <w:rsid w:val="000B6AAD"/>
    <w:rsid w:val="000B7AE7"/>
    <w:rsid w:val="000C2F65"/>
    <w:rsid w:val="000C7DDB"/>
    <w:rsid w:val="000D027E"/>
    <w:rsid w:val="000D0CBC"/>
    <w:rsid w:val="000D10EF"/>
    <w:rsid w:val="000D2A19"/>
    <w:rsid w:val="000D352E"/>
    <w:rsid w:val="000D3F0B"/>
    <w:rsid w:val="000D554F"/>
    <w:rsid w:val="000E028D"/>
    <w:rsid w:val="000E1EB0"/>
    <w:rsid w:val="000E230B"/>
    <w:rsid w:val="000E39B5"/>
    <w:rsid w:val="000E47F0"/>
    <w:rsid w:val="000E564F"/>
    <w:rsid w:val="000E6797"/>
    <w:rsid w:val="000F15C8"/>
    <w:rsid w:val="000F36EC"/>
    <w:rsid w:val="000F4544"/>
    <w:rsid w:val="000F6E84"/>
    <w:rsid w:val="001006FF"/>
    <w:rsid w:val="00100A26"/>
    <w:rsid w:val="001018B9"/>
    <w:rsid w:val="00103276"/>
    <w:rsid w:val="00105691"/>
    <w:rsid w:val="001058DE"/>
    <w:rsid w:val="00106795"/>
    <w:rsid w:val="001105AB"/>
    <w:rsid w:val="0011274A"/>
    <w:rsid w:val="00112F5A"/>
    <w:rsid w:val="00114203"/>
    <w:rsid w:val="00115092"/>
    <w:rsid w:val="00115724"/>
    <w:rsid w:val="0012245F"/>
    <w:rsid w:val="00124B10"/>
    <w:rsid w:val="00125471"/>
    <w:rsid w:val="001254BF"/>
    <w:rsid w:val="00125CCB"/>
    <w:rsid w:val="0012609A"/>
    <w:rsid w:val="00126506"/>
    <w:rsid w:val="00127E50"/>
    <w:rsid w:val="0013026B"/>
    <w:rsid w:val="00131845"/>
    <w:rsid w:val="00131CC2"/>
    <w:rsid w:val="0013498B"/>
    <w:rsid w:val="00134CDD"/>
    <w:rsid w:val="0013659B"/>
    <w:rsid w:val="00140984"/>
    <w:rsid w:val="0014149E"/>
    <w:rsid w:val="00141954"/>
    <w:rsid w:val="00142B78"/>
    <w:rsid w:val="0014741D"/>
    <w:rsid w:val="00151C79"/>
    <w:rsid w:val="00156D0A"/>
    <w:rsid w:val="001605CB"/>
    <w:rsid w:val="00160EE3"/>
    <w:rsid w:val="0016464E"/>
    <w:rsid w:val="001649EB"/>
    <w:rsid w:val="00166A12"/>
    <w:rsid w:val="00171CDC"/>
    <w:rsid w:val="00183A62"/>
    <w:rsid w:val="00183F7B"/>
    <w:rsid w:val="00185BA3"/>
    <w:rsid w:val="001865FD"/>
    <w:rsid w:val="00191ED6"/>
    <w:rsid w:val="00193ADD"/>
    <w:rsid w:val="001959B4"/>
    <w:rsid w:val="00195E43"/>
    <w:rsid w:val="001A37FB"/>
    <w:rsid w:val="001A4C3E"/>
    <w:rsid w:val="001A4CCE"/>
    <w:rsid w:val="001A5190"/>
    <w:rsid w:val="001A5DFA"/>
    <w:rsid w:val="001B203E"/>
    <w:rsid w:val="001B2CC0"/>
    <w:rsid w:val="001C3B77"/>
    <w:rsid w:val="001C4564"/>
    <w:rsid w:val="001C569D"/>
    <w:rsid w:val="001C6984"/>
    <w:rsid w:val="001C71D8"/>
    <w:rsid w:val="001D103D"/>
    <w:rsid w:val="001D1FC1"/>
    <w:rsid w:val="001D2586"/>
    <w:rsid w:val="001D39C9"/>
    <w:rsid w:val="001D63F6"/>
    <w:rsid w:val="001D782B"/>
    <w:rsid w:val="001F0AF1"/>
    <w:rsid w:val="001F2DF6"/>
    <w:rsid w:val="001F400D"/>
    <w:rsid w:val="001F4B55"/>
    <w:rsid w:val="002011D4"/>
    <w:rsid w:val="00201E32"/>
    <w:rsid w:val="00203BF8"/>
    <w:rsid w:val="00203E45"/>
    <w:rsid w:val="00205637"/>
    <w:rsid w:val="00212CB6"/>
    <w:rsid w:val="0021449F"/>
    <w:rsid w:val="00214508"/>
    <w:rsid w:val="00215B65"/>
    <w:rsid w:val="002175F4"/>
    <w:rsid w:val="00220ADD"/>
    <w:rsid w:val="002223BB"/>
    <w:rsid w:val="0022285E"/>
    <w:rsid w:val="00223151"/>
    <w:rsid w:val="00224F6B"/>
    <w:rsid w:val="002254B9"/>
    <w:rsid w:val="00226D10"/>
    <w:rsid w:val="00226D6C"/>
    <w:rsid w:val="00226E5E"/>
    <w:rsid w:val="00226FB7"/>
    <w:rsid w:val="002311CC"/>
    <w:rsid w:val="00231CAA"/>
    <w:rsid w:val="00232DC6"/>
    <w:rsid w:val="002335C0"/>
    <w:rsid w:val="00234E3F"/>
    <w:rsid w:val="002359A3"/>
    <w:rsid w:val="002377A7"/>
    <w:rsid w:val="00240DE2"/>
    <w:rsid w:val="002416E9"/>
    <w:rsid w:val="00242E92"/>
    <w:rsid w:val="00244871"/>
    <w:rsid w:val="0025232C"/>
    <w:rsid w:val="00252AB1"/>
    <w:rsid w:val="00253EFA"/>
    <w:rsid w:val="00254173"/>
    <w:rsid w:val="00254D7F"/>
    <w:rsid w:val="00255B4F"/>
    <w:rsid w:val="002602C0"/>
    <w:rsid w:val="00260567"/>
    <w:rsid w:val="0026166D"/>
    <w:rsid w:val="002623E0"/>
    <w:rsid w:val="00262B12"/>
    <w:rsid w:val="00262FEC"/>
    <w:rsid w:val="00263B09"/>
    <w:rsid w:val="00264018"/>
    <w:rsid w:val="00265933"/>
    <w:rsid w:val="00267FC0"/>
    <w:rsid w:val="0027398D"/>
    <w:rsid w:val="00274B8C"/>
    <w:rsid w:val="0027702A"/>
    <w:rsid w:val="00280DBD"/>
    <w:rsid w:val="002818FE"/>
    <w:rsid w:val="0028260E"/>
    <w:rsid w:val="002849AF"/>
    <w:rsid w:val="00284C03"/>
    <w:rsid w:val="00286036"/>
    <w:rsid w:val="002953A8"/>
    <w:rsid w:val="002A09AE"/>
    <w:rsid w:val="002B3AA4"/>
    <w:rsid w:val="002B4026"/>
    <w:rsid w:val="002B428C"/>
    <w:rsid w:val="002B4A5A"/>
    <w:rsid w:val="002B4C39"/>
    <w:rsid w:val="002B662D"/>
    <w:rsid w:val="002C0669"/>
    <w:rsid w:val="002C31F3"/>
    <w:rsid w:val="002C41FD"/>
    <w:rsid w:val="002C5227"/>
    <w:rsid w:val="002C5B48"/>
    <w:rsid w:val="002D1A5A"/>
    <w:rsid w:val="002D749E"/>
    <w:rsid w:val="002E3A68"/>
    <w:rsid w:val="002E4877"/>
    <w:rsid w:val="002F03D8"/>
    <w:rsid w:val="002F2C03"/>
    <w:rsid w:val="002F4996"/>
    <w:rsid w:val="002F6065"/>
    <w:rsid w:val="002F6C06"/>
    <w:rsid w:val="002F7B1C"/>
    <w:rsid w:val="00300EB9"/>
    <w:rsid w:val="00304856"/>
    <w:rsid w:val="00304970"/>
    <w:rsid w:val="003102C2"/>
    <w:rsid w:val="00313CAD"/>
    <w:rsid w:val="00316307"/>
    <w:rsid w:val="00316958"/>
    <w:rsid w:val="00321791"/>
    <w:rsid w:val="00321950"/>
    <w:rsid w:val="003259DA"/>
    <w:rsid w:val="00326988"/>
    <w:rsid w:val="00331D18"/>
    <w:rsid w:val="00332EB2"/>
    <w:rsid w:val="00336D12"/>
    <w:rsid w:val="00336D6E"/>
    <w:rsid w:val="00342A9B"/>
    <w:rsid w:val="003442FA"/>
    <w:rsid w:val="003503B1"/>
    <w:rsid w:val="00350562"/>
    <w:rsid w:val="00350E8B"/>
    <w:rsid w:val="00351084"/>
    <w:rsid w:val="0035625C"/>
    <w:rsid w:val="00356C73"/>
    <w:rsid w:val="003578AA"/>
    <w:rsid w:val="0036078C"/>
    <w:rsid w:val="0036148E"/>
    <w:rsid w:val="003637EA"/>
    <w:rsid w:val="003654B5"/>
    <w:rsid w:val="00366B8C"/>
    <w:rsid w:val="00370AEF"/>
    <w:rsid w:val="00371AB8"/>
    <w:rsid w:val="00372980"/>
    <w:rsid w:val="0037721C"/>
    <w:rsid w:val="00380A35"/>
    <w:rsid w:val="0038118E"/>
    <w:rsid w:val="00382820"/>
    <w:rsid w:val="00385FDD"/>
    <w:rsid w:val="003863A7"/>
    <w:rsid w:val="003871E8"/>
    <w:rsid w:val="0039196B"/>
    <w:rsid w:val="00392A28"/>
    <w:rsid w:val="00395932"/>
    <w:rsid w:val="00396127"/>
    <w:rsid w:val="0039634F"/>
    <w:rsid w:val="00397628"/>
    <w:rsid w:val="00397B0A"/>
    <w:rsid w:val="00397CBA"/>
    <w:rsid w:val="003A1DC7"/>
    <w:rsid w:val="003A2200"/>
    <w:rsid w:val="003A22B4"/>
    <w:rsid w:val="003A44F9"/>
    <w:rsid w:val="003A5777"/>
    <w:rsid w:val="003A5BE9"/>
    <w:rsid w:val="003A6350"/>
    <w:rsid w:val="003A6851"/>
    <w:rsid w:val="003A6D24"/>
    <w:rsid w:val="003A70BA"/>
    <w:rsid w:val="003B3BEE"/>
    <w:rsid w:val="003B6640"/>
    <w:rsid w:val="003B707B"/>
    <w:rsid w:val="003B78FC"/>
    <w:rsid w:val="003C0646"/>
    <w:rsid w:val="003C3A9A"/>
    <w:rsid w:val="003C4A09"/>
    <w:rsid w:val="003C600C"/>
    <w:rsid w:val="003C6A04"/>
    <w:rsid w:val="003D5FEB"/>
    <w:rsid w:val="003D7AB0"/>
    <w:rsid w:val="003D7FC1"/>
    <w:rsid w:val="003E177B"/>
    <w:rsid w:val="003E7AC1"/>
    <w:rsid w:val="003F0B03"/>
    <w:rsid w:val="003F40FE"/>
    <w:rsid w:val="003F497A"/>
    <w:rsid w:val="003F4CB5"/>
    <w:rsid w:val="003F6BA8"/>
    <w:rsid w:val="003F7A58"/>
    <w:rsid w:val="00400CBA"/>
    <w:rsid w:val="0040214E"/>
    <w:rsid w:val="00402789"/>
    <w:rsid w:val="00410D78"/>
    <w:rsid w:val="0041461D"/>
    <w:rsid w:val="00417CE9"/>
    <w:rsid w:val="00420F53"/>
    <w:rsid w:val="00422425"/>
    <w:rsid w:val="0042432F"/>
    <w:rsid w:val="00426F4C"/>
    <w:rsid w:val="00427210"/>
    <w:rsid w:val="00431AA0"/>
    <w:rsid w:val="00437B59"/>
    <w:rsid w:val="004407D4"/>
    <w:rsid w:val="00441022"/>
    <w:rsid w:val="00442D44"/>
    <w:rsid w:val="00443753"/>
    <w:rsid w:val="00445964"/>
    <w:rsid w:val="004474BE"/>
    <w:rsid w:val="004479CF"/>
    <w:rsid w:val="00452A14"/>
    <w:rsid w:val="00454AF3"/>
    <w:rsid w:val="00455114"/>
    <w:rsid w:val="004556ED"/>
    <w:rsid w:val="0045717D"/>
    <w:rsid w:val="00457561"/>
    <w:rsid w:val="0046060A"/>
    <w:rsid w:val="00463A9F"/>
    <w:rsid w:val="00463CA7"/>
    <w:rsid w:val="00465EE1"/>
    <w:rsid w:val="00467AC2"/>
    <w:rsid w:val="00470302"/>
    <w:rsid w:val="00471C16"/>
    <w:rsid w:val="00475664"/>
    <w:rsid w:val="004757FF"/>
    <w:rsid w:val="00482391"/>
    <w:rsid w:val="00483C83"/>
    <w:rsid w:val="004845F3"/>
    <w:rsid w:val="00484669"/>
    <w:rsid w:val="0048477D"/>
    <w:rsid w:val="00487C91"/>
    <w:rsid w:val="004903F8"/>
    <w:rsid w:val="00493CFB"/>
    <w:rsid w:val="004A4F18"/>
    <w:rsid w:val="004A652C"/>
    <w:rsid w:val="004A7132"/>
    <w:rsid w:val="004A7400"/>
    <w:rsid w:val="004B130B"/>
    <w:rsid w:val="004B2DCA"/>
    <w:rsid w:val="004B3045"/>
    <w:rsid w:val="004C3B13"/>
    <w:rsid w:val="004C3DC3"/>
    <w:rsid w:val="004C3E03"/>
    <w:rsid w:val="004C4667"/>
    <w:rsid w:val="004C4A24"/>
    <w:rsid w:val="004C7352"/>
    <w:rsid w:val="004D10A9"/>
    <w:rsid w:val="004D1AE2"/>
    <w:rsid w:val="004D3A5C"/>
    <w:rsid w:val="004D5C33"/>
    <w:rsid w:val="004E2155"/>
    <w:rsid w:val="004E3E47"/>
    <w:rsid w:val="004E51CB"/>
    <w:rsid w:val="004E61DA"/>
    <w:rsid w:val="004F1985"/>
    <w:rsid w:val="004F4AEC"/>
    <w:rsid w:val="004F5320"/>
    <w:rsid w:val="004F69BF"/>
    <w:rsid w:val="004F74F6"/>
    <w:rsid w:val="00500578"/>
    <w:rsid w:val="00500800"/>
    <w:rsid w:val="005014EA"/>
    <w:rsid w:val="005024EA"/>
    <w:rsid w:val="00502996"/>
    <w:rsid w:val="005036B8"/>
    <w:rsid w:val="005051A6"/>
    <w:rsid w:val="00512969"/>
    <w:rsid w:val="00514DFB"/>
    <w:rsid w:val="00514F14"/>
    <w:rsid w:val="00515C28"/>
    <w:rsid w:val="00516186"/>
    <w:rsid w:val="00521140"/>
    <w:rsid w:val="00524C97"/>
    <w:rsid w:val="00524FDC"/>
    <w:rsid w:val="00525261"/>
    <w:rsid w:val="00530073"/>
    <w:rsid w:val="00531946"/>
    <w:rsid w:val="00531C0F"/>
    <w:rsid w:val="00532BFC"/>
    <w:rsid w:val="005337EF"/>
    <w:rsid w:val="0053423E"/>
    <w:rsid w:val="005368BD"/>
    <w:rsid w:val="00536ADF"/>
    <w:rsid w:val="00541780"/>
    <w:rsid w:val="00545ECA"/>
    <w:rsid w:val="00546EE0"/>
    <w:rsid w:val="005478C9"/>
    <w:rsid w:val="00551506"/>
    <w:rsid w:val="00551FC4"/>
    <w:rsid w:val="00551FEB"/>
    <w:rsid w:val="005560BB"/>
    <w:rsid w:val="00561F30"/>
    <w:rsid w:val="00563968"/>
    <w:rsid w:val="00563B23"/>
    <w:rsid w:val="0056566F"/>
    <w:rsid w:val="00567AE4"/>
    <w:rsid w:val="005830F7"/>
    <w:rsid w:val="00590288"/>
    <w:rsid w:val="00591DAC"/>
    <w:rsid w:val="00595FCE"/>
    <w:rsid w:val="005A0FDD"/>
    <w:rsid w:val="005A2F82"/>
    <w:rsid w:val="005A575F"/>
    <w:rsid w:val="005A6ED6"/>
    <w:rsid w:val="005B03A7"/>
    <w:rsid w:val="005B57F0"/>
    <w:rsid w:val="005C1A31"/>
    <w:rsid w:val="005C37AE"/>
    <w:rsid w:val="005C60B5"/>
    <w:rsid w:val="005C63A1"/>
    <w:rsid w:val="005C6944"/>
    <w:rsid w:val="005C79A1"/>
    <w:rsid w:val="005D3AF3"/>
    <w:rsid w:val="005D502B"/>
    <w:rsid w:val="005D7E39"/>
    <w:rsid w:val="005E39B3"/>
    <w:rsid w:val="005E4670"/>
    <w:rsid w:val="005E4B78"/>
    <w:rsid w:val="005E5280"/>
    <w:rsid w:val="005F2011"/>
    <w:rsid w:val="005F558B"/>
    <w:rsid w:val="005F7B37"/>
    <w:rsid w:val="005F7BEE"/>
    <w:rsid w:val="006005C5"/>
    <w:rsid w:val="00602E4F"/>
    <w:rsid w:val="00606E51"/>
    <w:rsid w:val="006144BD"/>
    <w:rsid w:val="00617089"/>
    <w:rsid w:val="006217DC"/>
    <w:rsid w:val="00633129"/>
    <w:rsid w:val="006338CD"/>
    <w:rsid w:val="006416BE"/>
    <w:rsid w:val="006464E7"/>
    <w:rsid w:val="006468E3"/>
    <w:rsid w:val="00646A1E"/>
    <w:rsid w:val="006526CE"/>
    <w:rsid w:val="0065564F"/>
    <w:rsid w:val="0065648D"/>
    <w:rsid w:val="00656D5A"/>
    <w:rsid w:val="00657F95"/>
    <w:rsid w:val="00662B10"/>
    <w:rsid w:val="00664DD2"/>
    <w:rsid w:val="00666CB8"/>
    <w:rsid w:val="00670957"/>
    <w:rsid w:val="00670972"/>
    <w:rsid w:val="006844D8"/>
    <w:rsid w:val="006933A6"/>
    <w:rsid w:val="00695127"/>
    <w:rsid w:val="00696671"/>
    <w:rsid w:val="006A2729"/>
    <w:rsid w:val="006B327C"/>
    <w:rsid w:val="006B333D"/>
    <w:rsid w:val="006C1C0C"/>
    <w:rsid w:val="006C1F18"/>
    <w:rsid w:val="006C3F15"/>
    <w:rsid w:val="006C58E0"/>
    <w:rsid w:val="006C78C2"/>
    <w:rsid w:val="006D0AF8"/>
    <w:rsid w:val="006D2264"/>
    <w:rsid w:val="006D7BA8"/>
    <w:rsid w:val="006E1AAA"/>
    <w:rsid w:val="006E2E8B"/>
    <w:rsid w:val="006E31D4"/>
    <w:rsid w:val="006E38CC"/>
    <w:rsid w:val="006E7431"/>
    <w:rsid w:val="006F0847"/>
    <w:rsid w:val="006F0C3C"/>
    <w:rsid w:val="006F2A94"/>
    <w:rsid w:val="0070000D"/>
    <w:rsid w:val="007007A9"/>
    <w:rsid w:val="00701F4D"/>
    <w:rsid w:val="00706D33"/>
    <w:rsid w:val="00707287"/>
    <w:rsid w:val="00711655"/>
    <w:rsid w:val="007137F5"/>
    <w:rsid w:val="00714B78"/>
    <w:rsid w:val="007152FD"/>
    <w:rsid w:val="00716074"/>
    <w:rsid w:val="00717FEA"/>
    <w:rsid w:val="007200D3"/>
    <w:rsid w:val="00721A37"/>
    <w:rsid w:val="0072295D"/>
    <w:rsid w:val="00722AC8"/>
    <w:rsid w:val="00723BC3"/>
    <w:rsid w:val="00724773"/>
    <w:rsid w:val="00724BEC"/>
    <w:rsid w:val="00725EF3"/>
    <w:rsid w:val="007263A4"/>
    <w:rsid w:val="00727649"/>
    <w:rsid w:val="00727724"/>
    <w:rsid w:val="007310FA"/>
    <w:rsid w:val="00732318"/>
    <w:rsid w:val="0073509B"/>
    <w:rsid w:val="0073783A"/>
    <w:rsid w:val="007404AF"/>
    <w:rsid w:val="00740D20"/>
    <w:rsid w:val="00741AF1"/>
    <w:rsid w:val="007458B8"/>
    <w:rsid w:val="00746C4B"/>
    <w:rsid w:val="00747ED0"/>
    <w:rsid w:val="0075151C"/>
    <w:rsid w:val="00755CE2"/>
    <w:rsid w:val="007604CD"/>
    <w:rsid w:val="00762A40"/>
    <w:rsid w:val="00762EAF"/>
    <w:rsid w:val="00763FC9"/>
    <w:rsid w:val="00764239"/>
    <w:rsid w:val="0076567C"/>
    <w:rsid w:val="00767F24"/>
    <w:rsid w:val="00773485"/>
    <w:rsid w:val="007738DC"/>
    <w:rsid w:val="00775DFC"/>
    <w:rsid w:val="007768F2"/>
    <w:rsid w:val="007769C9"/>
    <w:rsid w:val="007774CD"/>
    <w:rsid w:val="00780F0C"/>
    <w:rsid w:val="007840B4"/>
    <w:rsid w:val="007846DE"/>
    <w:rsid w:val="00787887"/>
    <w:rsid w:val="00791B98"/>
    <w:rsid w:val="00793FB8"/>
    <w:rsid w:val="007954AB"/>
    <w:rsid w:val="00796E54"/>
    <w:rsid w:val="00796EE4"/>
    <w:rsid w:val="007A0245"/>
    <w:rsid w:val="007A03C4"/>
    <w:rsid w:val="007A1280"/>
    <w:rsid w:val="007A287D"/>
    <w:rsid w:val="007A4890"/>
    <w:rsid w:val="007A5C93"/>
    <w:rsid w:val="007A5F85"/>
    <w:rsid w:val="007A7A73"/>
    <w:rsid w:val="007A7C48"/>
    <w:rsid w:val="007B4CA2"/>
    <w:rsid w:val="007B4D0D"/>
    <w:rsid w:val="007B798D"/>
    <w:rsid w:val="007C11B5"/>
    <w:rsid w:val="007C3894"/>
    <w:rsid w:val="007C3DD3"/>
    <w:rsid w:val="007C490E"/>
    <w:rsid w:val="007C51C7"/>
    <w:rsid w:val="007C5E53"/>
    <w:rsid w:val="007C7E9E"/>
    <w:rsid w:val="007D045C"/>
    <w:rsid w:val="007D1496"/>
    <w:rsid w:val="007D51E4"/>
    <w:rsid w:val="007D5F9C"/>
    <w:rsid w:val="007E3750"/>
    <w:rsid w:val="007E4B7A"/>
    <w:rsid w:val="007E5A5F"/>
    <w:rsid w:val="007E7D62"/>
    <w:rsid w:val="007F4E20"/>
    <w:rsid w:val="007F58D7"/>
    <w:rsid w:val="007F6890"/>
    <w:rsid w:val="00800BFC"/>
    <w:rsid w:val="00801003"/>
    <w:rsid w:val="00801788"/>
    <w:rsid w:val="00803364"/>
    <w:rsid w:val="00803410"/>
    <w:rsid w:val="00811FB8"/>
    <w:rsid w:val="00813809"/>
    <w:rsid w:val="00814BF2"/>
    <w:rsid w:val="00821E9A"/>
    <w:rsid w:val="00826C43"/>
    <w:rsid w:val="008272A9"/>
    <w:rsid w:val="00827839"/>
    <w:rsid w:val="008327AB"/>
    <w:rsid w:val="00833D33"/>
    <w:rsid w:val="00834251"/>
    <w:rsid w:val="00835B0C"/>
    <w:rsid w:val="00835D3A"/>
    <w:rsid w:val="008364EA"/>
    <w:rsid w:val="00837D04"/>
    <w:rsid w:val="00840393"/>
    <w:rsid w:val="008403DE"/>
    <w:rsid w:val="00847086"/>
    <w:rsid w:val="008507F4"/>
    <w:rsid w:val="0085257F"/>
    <w:rsid w:val="00852D79"/>
    <w:rsid w:val="00854AE2"/>
    <w:rsid w:val="008570F0"/>
    <w:rsid w:val="0086733B"/>
    <w:rsid w:val="00874C4D"/>
    <w:rsid w:val="008816A0"/>
    <w:rsid w:val="008836D4"/>
    <w:rsid w:val="00883C4C"/>
    <w:rsid w:val="008846BD"/>
    <w:rsid w:val="0088490D"/>
    <w:rsid w:val="0088582A"/>
    <w:rsid w:val="008859E9"/>
    <w:rsid w:val="00887C46"/>
    <w:rsid w:val="008923A9"/>
    <w:rsid w:val="008959E7"/>
    <w:rsid w:val="0089607F"/>
    <w:rsid w:val="00896DA9"/>
    <w:rsid w:val="00896F56"/>
    <w:rsid w:val="00897FF7"/>
    <w:rsid w:val="008A15E8"/>
    <w:rsid w:val="008A4A17"/>
    <w:rsid w:val="008B1BD1"/>
    <w:rsid w:val="008B6160"/>
    <w:rsid w:val="008B7EF8"/>
    <w:rsid w:val="008C1495"/>
    <w:rsid w:val="008C175D"/>
    <w:rsid w:val="008C289D"/>
    <w:rsid w:val="008C3DBC"/>
    <w:rsid w:val="008C53D0"/>
    <w:rsid w:val="008C73C7"/>
    <w:rsid w:val="008C77F4"/>
    <w:rsid w:val="008D0B13"/>
    <w:rsid w:val="008D2A52"/>
    <w:rsid w:val="008D59FF"/>
    <w:rsid w:val="008E076A"/>
    <w:rsid w:val="008E6109"/>
    <w:rsid w:val="008E6C69"/>
    <w:rsid w:val="008F01DD"/>
    <w:rsid w:val="008F02EF"/>
    <w:rsid w:val="008F0988"/>
    <w:rsid w:val="008F5DD6"/>
    <w:rsid w:val="00906F42"/>
    <w:rsid w:val="00911C33"/>
    <w:rsid w:val="0091233D"/>
    <w:rsid w:val="009132DC"/>
    <w:rsid w:val="00917369"/>
    <w:rsid w:val="00917461"/>
    <w:rsid w:val="009245BF"/>
    <w:rsid w:val="0092713B"/>
    <w:rsid w:val="009315FC"/>
    <w:rsid w:val="00932551"/>
    <w:rsid w:val="0093284D"/>
    <w:rsid w:val="00934605"/>
    <w:rsid w:val="00936AE5"/>
    <w:rsid w:val="00945ABD"/>
    <w:rsid w:val="00945E7C"/>
    <w:rsid w:val="00946F5E"/>
    <w:rsid w:val="00947AF3"/>
    <w:rsid w:val="00960C2A"/>
    <w:rsid w:val="009640E6"/>
    <w:rsid w:val="00965245"/>
    <w:rsid w:val="0096739A"/>
    <w:rsid w:val="0096742B"/>
    <w:rsid w:val="00967BAE"/>
    <w:rsid w:val="009707ED"/>
    <w:rsid w:val="00971BA5"/>
    <w:rsid w:val="00971F48"/>
    <w:rsid w:val="0097563E"/>
    <w:rsid w:val="00977086"/>
    <w:rsid w:val="0098190B"/>
    <w:rsid w:val="00981A7C"/>
    <w:rsid w:val="0098284D"/>
    <w:rsid w:val="00982F08"/>
    <w:rsid w:val="009838A6"/>
    <w:rsid w:val="0098465A"/>
    <w:rsid w:val="0099027A"/>
    <w:rsid w:val="009935E1"/>
    <w:rsid w:val="00993D41"/>
    <w:rsid w:val="00997820"/>
    <w:rsid w:val="009A0AD9"/>
    <w:rsid w:val="009A4A49"/>
    <w:rsid w:val="009B62BB"/>
    <w:rsid w:val="009C1AA1"/>
    <w:rsid w:val="009C1BC7"/>
    <w:rsid w:val="009C43CA"/>
    <w:rsid w:val="009C510A"/>
    <w:rsid w:val="009C5F89"/>
    <w:rsid w:val="009C6943"/>
    <w:rsid w:val="009D0133"/>
    <w:rsid w:val="009D1693"/>
    <w:rsid w:val="009D18F9"/>
    <w:rsid w:val="009D4EF8"/>
    <w:rsid w:val="009E1BAD"/>
    <w:rsid w:val="009E1FA1"/>
    <w:rsid w:val="009E653B"/>
    <w:rsid w:val="009E6700"/>
    <w:rsid w:val="009F0027"/>
    <w:rsid w:val="009F007F"/>
    <w:rsid w:val="009F420D"/>
    <w:rsid w:val="009F47AD"/>
    <w:rsid w:val="009F6A98"/>
    <w:rsid w:val="009F7930"/>
    <w:rsid w:val="00A008F9"/>
    <w:rsid w:val="00A047D3"/>
    <w:rsid w:val="00A05E74"/>
    <w:rsid w:val="00A06206"/>
    <w:rsid w:val="00A07FFE"/>
    <w:rsid w:val="00A1050F"/>
    <w:rsid w:val="00A10C89"/>
    <w:rsid w:val="00A111F0"/>
    <w:rsid w:val="00A12AB1"/>
    <w:rsid w:val="00A13598"/>
    <w:rsid w:val="00A17C56"/>
    <w:rsid w:val="00A20534"/>
    <w:rsid w:val="00A22A82"/>
    <w:rsid w:val="00A248F7"/>
    <w:rsid w:val="00A2491C"/>
    <w:rsid w:val="00A25A51"/>
    <w:rsid w:val="00A26E72"/>
    <w:rsid w:val="00A3148D"/>
    <w:rsid w:val="00A4052A"/>
    <w:rsid w:val="00A42CEE"/>
    <w:rsid w:val="00A43927"/>
    <w:rsid w:val="00A45479"/>
    <w:rsid w:val="00A458AD"/>
    <w:rsid w:val="00A50EAE"/>
    <w:rsid w:val="00A54A4E"/>
    <w:rsid w:val="00A54A63"/>
    <w:rsid w:val="00A55914"/>
    <w:rsid w:val="00A55C57"/>
    <w:rsid w:val="00A56195"/>
    <w:rsid w:val="00A56FC6"/>
    <w:rsid w:val="00A65D64"/>
    <w:rsid w:val="00A668AA"/>
    <w:rsid w:val="00A70408"/>
    <w:rsid w:val="00A74ECA"/>
    <w:rsid w:val="00A80750"/>
    <w:rsid w:val="00A81A35"/>
    <w:rsid w:val="00A86E01"/>
    <w:rsid w:val="00A87FDD"/>
    <w:rsid w:val="00A907F4"/>
    <w:rsid w:val="00A93B98"/>
    <w:rsid w:val="00A93B9E"/>
    <w:rsid w:val="00A95B0F"/>
    <w:rsid w:val="00A97D4C"/>
    <w:rsid w:val="00A97EA3"/>
    <w:rsid w:val="00AA02C3"/>
    <w:rsid w:val="00AA03FC"/>
    <w:rsid w:val="00AA1700"/>
    <w:rsid w:val="00AA5282"/>
    <w:rsid w:val="00AA5F2E"/>
    <w:rsid w:val="00AA5F92"/>
    <w:rsid w:val="00AB0972"/>
    <w:rsid w:val="00AB2E12"/>
    <w:rsid w:val="00AB4029"/>
    <w:rsid w:val="00AC08CC"/>
    <w:rsid w:val="00AC26E6"/>
    <w:rsid w:val="00AC28AF"/>
    <w:rsid w:val="00AC3864"/>
    <w:rsid w:val="00AC5DD7"/>
    <w:rsid w:val="00AD4934"/>
    <w:rsid w:val="00AD68F2"/>
    <w:rsid w:val="00AE61FB"/>
    <w:rsid w:val="00AE7B0A"/>
    <w:rsid w:val="00AF324A"/>
    <w:rsid w:val="00AF3B05"/>
    <w:rsid w:val="00AF681E"/>
    <w:rsid w:val="00B0049F"/>
    <w:rsid w:val="00B016AC"/>
    <w:rsid w:val="00B01D26"/>
    <w:rsid w:val="00B02A8F"/>
    <w:rsid w:val="00B07561"/>
    <w:rsid w:val="00B0792B"/>
    <w:rsid w:val="00B1283B"/>
    <w:rsid w:val="00B14163"/>
    <w:rsid w:val="00B22E20"/>
    <w:rsid w:val="00B2514C"/>
    <w:rsid w:val="00B257DB"/>
    <w:rsid w:val="00B26331"/>
    <w:rsid w:val="00B329B0"/>
    <w:rsid w:val="00B33069"/>
    <w:rsid w:val="00B332CA"/>
    <w:rsid w:val="00B410FD"/>
    <w:rsid w:val="00B44BD4"/>
    <w:rsid w:val="00B50416"/>
    <w:rsid w:val="00B50421"/>
    <w:rsid w:val="00B51EFD"/>
    <w:rsid w:val="00B5297F"/>
    <w:rsid w:val="00B5732F"/>
    <w:rsid w:val="00B57FC8"/>
    <w:rsid w:val="00B604D6"/>
    <w:rsid w:val="00B61959"/>
    <w:rsid w:val="00B6261F"/>
    <w:rsid w:val="00B64A58"/>
    <w:rsid w:val="00B72C79"/>
    <w:rsid w:val="00B749CD"/>
    <w:rsid w:val="00B75824"/>
    <w:rsid w:val="00B76616"/>
    <w:rsid w:val="00B76E66"/>
    <w:rsid w:val="00B7778F"/>
    <w:rsid w:val="00B81BD9"/>
    <w:rsid w:val="00B826FC"/>
    <w:rsid w:val="00B84014"/>
    <w:rsid w:val="00B84753"/>
    <w:rsid w:val="00B86F1F"/>
    <w:rsid w:val="00B93B37"/>
    <w:rsid w:val="00B93F5A"/>
    <w:rsid w:val="00B96E34"/>
    <w:rsid w:val="00BA29D3"/>
    <w:rsid w:val="00BA30E8"/>
    <w:rsid w:val="00BA489F"/>
    <w:rsid w:val="00BA5333"/>
    <w:rsid w:val="00BA7F70"/>
    <w:rsid w:val="00BB07D9"/>
    <w:rsid w:val="00BB5A9C"/>
    <w:rsid w:val="00BB73CE"/>
    <w:rsid w:val="00BB7C3F"/>
    <w:rsid w:val="00BD3AEF"/>
    <w:rsid w:val="00BD3E90"/>
    <w:rsid w:val="00BD402C"/>
    <w:rsid w:val="00BD7372"/>
    <w:rsid w:val="00BE02BE"/>
    <w:rsid w:val="00BE186F"/>
    <w:rsid w:val="00BF31D1"/>
    <w:rsid w:val="00BF377F"/>
    <w:rsid w:val="00BF6688"/>
    <w:rsid w:val="00BF72B9"/>
    <w:rsid w:val="00BF72EA"/>
    <w:rsid w:val="00BF7AE3"/>
    <w:rsid w:val="00C00CCE"/>
    <w:rsid w:val="00C03B06"/>
    <w:rsid w:val="00C04365"/>
    <w:rsid w:val="00C06F69"/>
    <w:rsid w:val="00C07575"/>
    <w:rsid w:val="00C075DD"/>
    <w:rsid w:val="00C11358"/>
    <w:rsid w:val="00C11B28"/>
    <w:rsid w:val="00C12B13"/>
    <w:rsid w:val="00C17CBF"/>
    <w:rsid w:val="00C250E0"/>
    <w:rsid w:val="00C3302C"/>
    <w:rsid w:val="00C33950"/>
    <w:rsid w:val="00C3455D"/>
    <w:rsid w:val="00C36076"/>
    <w:rsid w:val="00C37B94"/>
    <w:rsid w:val="00C40509"/>
    <w:rsid w:val="00C43CD5"/>
    <w:rsid w:val="00C44967"/>
    <w:rsid w:val="00C44D95"/>
    <w:rsid w:val="00C470A2"/>
    <w:rsid w:val="00C473DA"/>
    <w:rsid w:val="00C47845"/>
    <w:rsid w:val="00C47A99"/>
    <w:rsid w:val="00C502D4"/>
    <w:rsid w:val="00C50784"/>
    <w:rsid w:val="00C50D44"/>
    <w:rsid w:val="00C65EC3"/>
    <w:rsid w:val="00C70671"/>
    <w:rsid w:val="00C72752"/>
    <w:rsid w:val="00C74752"/>
    <w:rsid w:val="00C7606D"/>
    <w:rsid w:val="00C83F7D"/>
    <w:rsid w:val="00C85104"/>
    <w:rsid w:val="00C87308"/>
    <w:rsid w:val="00C93C9A"/>
    <w:rsid w:val="00C959CB"/>
    <w:rsid w:val="00C95AAD"/>
    <w:rsid w:val="00C963E2"/>
    <w:rsid w:val="00C96442"/>
    <w:rsid w:val="00CA034E"/>
    <w:rsid w:val="00CA14EC"/>
    <w:rsid w:val="00CA44F0"/>
    <w:rsid w:val="00CA5A49"/>
    <w:rsid w:val="00CA7B97"/>
    <w:rsid w:val="00CB1560"/>
    <w:rsid w:val="00CB15B6"/>
    <w:rsid w:val="00CB2F59"/>
    <w:rsid w:val="00CB45FA"/>
    <w:rsid w:val="00CB6292"/>
    <w:rsid w:val="00CB785A"/>
    <w:rsid w:val="00CC07AB"/>
    <w:rsid w:val="00CC0BAF"/>
    <w:rsid w:val="00CC5346"/>
    <w:rsid w:val="00CC7AA3"/>
    <w:rsid w:val="00CD0FA2"/>
    <w:rsid w:val="00CD1132"/>
    <w:rsid w:val="00CD1620"/>
    <w:rsid w:val="00CD2C12"/>
    <w:rsid w:val="00CD3C8A"/>
    <w:rsid w:val="00CD459F"/>
    <w:rsid w:val="00CD5899"/>
    <w:rsid w:val="00CD597C"/>
    <w:rsid w:val="00CD74A8"/>
    <w:rsid w:val="00CE0257"/>
    <w:rsid w:val="00CE0C27"/>
    <w:rsid w:val="00CE23D5"/>
    <w:rsid w:val="00CE521C"/>
    <w:rsid w:val="00CF4CD8"/>
    <w:rsid w:val="00CF5BB7"/>
    <w:rsid w:val="00CF5BF4"/>
    <w:rsid w:val="00CF6EF8"/>
    <w:rsid w:val="00D00F7F"/>
    <w:rsid w:val="00D02AD7"/>
    <w:rsid w:val="00D057CA"/>
    <w:rsid w:val="00D10FAA"/>
    <w:rsid w:val="00D1293D"/>
    <w:rsid w:val="00D13060"/>
    <w:rsid w:val="00D13BD2"/>
    <w:rsid w:val="00D20BE9"/>
    <w:rsid w:val="00D21A5F"/>
    <w:rsid w:val="00D2480C"/>
    <w:rsid w:val="00D253E7"/>
    <w:rsid w:val="00D327AC"/>
    <w:rsid w:val="00D330CD"/>
    <w:rsid w:val="00D34C4B"/>
    <w:rsid w:val="00D34D8C"/>
    <w:rsid w:val="00D34E1F"/>
    <w:rsid w:val="00D35629"/>
    <w:rsid w:val="00D3579E"/>
    <w:rsid w:val="00D36B47"/>
    <w:rsid w:val="00D37733"/>
    <w:rsid w:val="00D46491"/>
    <w:rsid w:val="00D46868"/>
    <w:rsid w:val="00D515C4"/>
    <w:rsid w:val="00D51831"/>
    <w:rsid w:val="00D5237A"/>
    <w:rsid w:val="00D533FD"/>
    <w:rsid w:val="00D563DE"/>
    <w:rsid w:val="00D60EEF"/>
    <w:rsid w:val="00D6185D"/>
    <w:rsid w:val="00D63267"/>
    <w:rsid w:val="00D63A14"/>
    <w:rsid w:val="00D66B8C"/>
    <w:rsid w:val="00D66FB9"/>
    <w:rsid w:val="00D72C8B"/>
    <w:rsid w:val="00D72D22"/>
    <w:rsid w:val="00D731D2"/>
    <w:rsid w:val="00D7326F"/>
    <w:rsid w:val="00D76B33"/>
    <w:rsid w:val="00D76FA9"/>
    <w:rsid w:val="00D770A5"/>
    <w:rsid w:val="00D80D22"/>
    <w:rsid w:val="00D81294"/>
    <w:rsid w:val="00D83D6E"/>
    <w:rsid w:val="00D84472"/>
    <w:rsid w:val="00D9072E"/>
    <w:rsid w:val="00D912B7"/>
    <w:rsid w:val="00D91F8B"/>
    <w:rsid w:val="00D9675A"/>
    <w:rsid w:val="00D97374"/>
    <w:rsid w:val="00DA0300"/>
    <w:rsid w:val="00DA11C6"/>
    <w:rsid w:val="00DA1E98"/>
    <w:rsid w:val="00DA33A5"/>
    <w:rsid w:val="00DA41CA"/>
    <w:rsid w:val="00DA6E2C"/>
    <w:rsid w:val="00DA6F43"/>
    <w:rsid w:val="00DB3AA9"/>
    <w:rsid w:val="00DB6007"/>
    <w:rsid w:val="00DB649F"/>
    <w:rsid w:val="00DB6B57"/>
    <w:rsid w:val="00DC2749"/>
    <w:rsid w:val="00DC285C"/>
    <w:rsid w:val="00DC3D26"/>
    <w:rsid w:val="00DD1606"/>
    <w:rsid w:val="00DD26C4"/>
    <w:rsid w:val="00DD3199"/>
    <w:rsid w:val="00DD6F5D"/>
    <w:rsid w:val="00DE016F"/>
    <w:rsid w:val="00DE0DD3"/>
    <w:rsid w:val="00DE32B5"/>
    <w:rsid w:val="00DE7D13"/>
    <w:rsid w:val="00DF0C57"/>
    <w:rsid w:val="00DF0D89"/>
    <w:rsid w:val="00DF2DB6"/>
    <w:rsid w:val="00DF59EC"/>
    <w:rsid w:val="00E05132"/>
    <w:rsid w:val="00E07E80"/>
    <w:rsid w:val="00E10BD1"/>
    <w:rsid w:val="00E11994"/>
    <w:rsid w:val="00E12C61"/>
    <w:rsid w:val="00E14F82"/>
    <w:rsid w:val="00E203EA"/>
    <w:rsid w:val="00E2119B"/>
    <w:rsid w:val="00E23A8E"/>
    <w:rsid w:val="00E2498C"/>
    <w:rsid w:val="00E31845"/>
    <w:rsid w:val="00E32EB0"/>
    <w:rsid w:val="00E34E23"/>
    <w:rsid w:val="00E36705"/>
    <w:rsid w:val="00E433BB"/>
    <w:rsid w:val="00E447D1"/>
    <w:rsid w:val="00E46F2C"/>
    <w:rsid w:val="00E474C5"/>
    <w:rsid w:val="00E501CB"/>
    <w:rsid w:val="00E5203C"/>
    <w:rsid w:val="00E525C3"/>
    <w:rsid w:val="00E53946"/>
    <w:rsid w:val="00E54F40"/>
    <w:rsid w:val="00E57AB8"/>
    <w:rsid w:val="00E60360"/>
    <w:rsid w:val="00E61EBA"/>
    <w:rsid w:val="00E6252B"/>
    <w:rsid w:val="00E71611"/>
    <w:rsid w:val="00E7399B"/>
    <w:rsid w:val="00E753F1"/>
    <w:rsid w:val="00E75554"/>
    <w:rsid w:val="00E76D52"/>
    <w:rsid w:val="00E8097F"/>
    <w:rsid w:val="00E83C29"/>
    <w:rsid w:val="00E84A45"/>
    <w:rsid w:val="00E8631A"/>
    <w:rsid w:val="00E9588B"/>
    <w:rsid w:val="00E95AE8"/>
    <w:rsid w:val="00E9679C"/>
    <w:rsid w:val="00E97E72"/>
    <w:rsid w:val="00EA049D"/>
    <w:rsid w:val="00EA40DE"/>
    <w:rsid w:val="00EA425C"/>
    <w:rsid w:val="00EA5742"/>
    <w:rsid w:val="00EB01C8"/>
    <w:rsid w:val="00EB10B1"/>
    <w:rsid w:val="00EB1CCB"/>
    <w:rsid w:val="00EB1E76"/>
    <w:rsid w:val="00EB261F"/>
    <w:rsid w:val="00EB5435"/>
    <w:rsid w:val="00EB7134"/>
    <w:rsid w:val="00EC0794"/>
    <w:rsid w:val="00EC167D"/>
    <w:rsid w:val="00EC61C5"/>
    <w:rsid w:val="00EC6BAC"/>
    <w:rsid w:val="00ED0BA6"/>
    <w:rsid w:val="00ED22A9"/>
    <w:rsid w:val="00ED3035"/>
    <w:rsid w:val="00ED3AEC"/>
    <w:rsid w:val="00ED5350"/>
    <w:rsid w:val="00ED5BF5"/>
    <w:rsid w:val="00ED66C3"/>
    <w:rsid w:val="00ED6E15"/>
    <w:rsid w:val="00EE06F6"/>
    <w:rsid w:val="00EE1A6D"/>
    <w:rsid w:val="00EE36D5"/>
    <w:rsid w:val="00EE39BE"/>
    <w:rsid w:val="00EE555C"/>
    <w:rsid w:val="00EE7BD7"/>
    <w:rsid w:val="00EE7CC3"/>
    <w:rsid w:val="00EF111D"/>
    <w:rsid w:val="00EF2504"/>
    <w:rsid w:val="00EF38B9"/>
    <w:rsid w:val="00EF390A"/>
    <w:rsid w:val="00EF3EE4"/>
    <w:rsid w:val="00EF50D8"/>
    <w:rsid w:val="00F00E05"/>
    <w:rsid w:val="00F01BEF"/>
    <w:rsid w:val="00F0311C"/>
    <w:rsid w:val="00F20121"/>
    <w:rsid w:val="00F23776"/>
    <w:rsid w:val="00F262BB"/>
    <w:rsid w:val="00F27198"/>
    <w:rsid w:val="00F27227"/>
    <w:rsid w:val="00F3076D"/>
    <w:rsid w:val="00F317D6"/>
    <w:rsid w:val="00F33F99"/>
    <w:rsid w:val="00F40178"/>
    <w:rsid w:val="00F4024B"/>
    <w:rsid w:val="00F414B8"/>
    <w:rsid w:val="00F420E4"/>
    <w:rsid w:val="00F43798"/>
    <w:rsid w:val="00F51133"/>
    <w:rsid w:val="00F54615"/>
    <w:rsid w:val="00F54740"/>
    <w:rsid w:val="00F54B49"/>
    <w:rsid w:val="00F56C00"/>
    <w:rsid w:val="00F60386"/>
    <w:rsid w:val="00F605E5"/>
    <w:rsid w:val="00F6172B"/>
    <w:rsid w:val="00F62AB0"/>
    <w:rsid w:val="00F63FF8"/>
    <w:rsid w:val="00F64309"/>
    <w:rsid w:val="00F64EC1"/>
    <w:rsid w:val="00F72747"/>
    <w:rsid w:val="00F72A28"/>
    <w:rsid w:val="00F75882"/>
    <w:rsid w:val="00F75918"/>
    <w:rsid w:val="00F75968"/>
    <w:rsid w:val="00F77117"/>
    <w:rsid w:val="00F77AC5"/>
    <w:rsid w:val="00F83029"/>
    <w:rsid w:val="00F843F7"/>
    <w:rsid w:val="00F849E3"/>
    <w:rsid w:val="00F8755B"/>
    <w:rsid w:val="00F8796E"/>
    <w:rsid w:val="00F922BB"/>
    <w:rsid w:val="00FA023A"/>
    <w:rsid w:val="00FA1977"/>
    <w:rsid w:val="00FA19ED"/>
    <w:rsid w:val="00FA1D16"/>
    <w:rsid w:val="00FA3D4E"/>
    <w:rsid w:val="00FA3FC4"/>
    <w:rsid w:val="00FA5B98"/>
    <w:rsid w:val="00FA7F1B"/>
    <w:rsid w:val="00FB464A"/>
    <w:rsid w:val="00FB7F0A"/>
    <w:rsid w:val="00FB7FAB"/>
    <w:rsid w:val="00FC5A13"/>
    <w:rsid w:val="00FC7639"/>
    <w:rsid w:val="00FC7733"/>
    <w:rsid w:val="00FD2344"/>
    <w:rsid w:val="00FD495A"/>
    <w:rsid w:val="00FD49DA"/>
    <w:rsid w:val="00FD585F"/>
    <w:rsid w:val="00FE2056"/>
    <w:rsid w:val="00FE583A"/>
    <w:rsid w:val="00FE5A9D"/>
    <w:rsid w:val="00FF0057"/>
    <w:rsid w:val="00FF2738"/>
    <w:rsid w:val="00FF43BE"/>
    <w:rsid w:val="00FF758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6D340BD2"/>
  <w15:chartTrackingRefBased/>
  <w15:docId w15:val="{BABD5E7A-15A9-4698-BAFB-DFF253FA45B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140984"/>
    <w:pPr>
      <w:widowControl w:val="0"/>
      <w:jc w:val="both"/>
    </w:pPr>
    <w:rPr>
      <w:rFonts w:eastAsia="宋体"/>
    </w:rPr>
  </w:style>
  <w:style w:type="paragraph" w:styleId="2">
    <w:name w:val="heading 2"/>
    <w:basedOn w:val="a"/>
    <w:next w:val="a"/>
    <w:link w:val="20"/>
    <w:uiPriority w:val="9"/>
    <w:unhideWhenUsed/>
    <w:qFormat/>
    <w:rsid w:val="00140984"/>
    <w:pPr>
      <w:keepNext/>
      <w:keepLines/>
      <w:shd w:val="clear" w:color="auto" w:fill="000000" w:themeFill="text1"/>
      <w:spacing w:before="260" w:after="260" w:line="416" w:lineRule="auto"/>
      <w:outlineLvl w:val="1"/>
    </w:pPr>
    <w:rPr>
      <w:rFonts w:asciiTheme="majorHAnsi" w:hAnsiTheme="majorHAnsi" w:cstheme="majorBidi"/>
      <w:b/>
      <w:bCs/>
      <w:color w:val="FFFFFF" w:themeColor="background1"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1959B4"/>
    <w:pPr>
      <w:keepNext/>
      <w:keepLines/>
      <w:shd w:val="clear" w:color="auto" w:fill="808080" w:themeFill="background1" w:themeFillShade="80"/>
      <w:spacing w:before="260" w:after="260" w:line="416" w:lineRule="auto"/>
      <w:outlineLvl w:val="2"/>
    </w:pPr>
    <w:rPr>
      <w:b/>
      <w:bCs/>
      <w:color w:val="FFFFFF" w:themeColor="background1"/>
      <w:sz w:val="28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标题 2 字符"/>
    <w:basedOn w:val="a0"/>
    <w:link w:val="2"/>
    <w:uiPriority w:val="9"/>
    <w:rsid w:val="00140984"/>
    <w:rPr>
      <w:rFonts w:asciiTheme="majorHAnsi" w:eastAsia="宋体" w:hAnsiTheme="majorHAnsi" w:cstheme="majorBidi"/>
      <w:b/>
      <w:bCs/>
      <w:color w:val="FFFFFF" w:themeColor="background1"/>
      <w:sz w:val="32"/>
      <w:szCs w:val="32"/>
      <w:shd w:val="clear" w:color="auto" w:fill="000000" w:themeFill="text1"/>
    </w:rPr>
  </w:style>
  <w:style w:type="table" w:styleId="a3">
    <w:name w:val="Table Grid"/>
    <w:basedOn w:val="a1"/>
    <w:uiPriority w:val="39"/>
    <w:rsid w:val="0014098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uiPriority w:val="34"/>
    <w:qFormat/>
    <w:rsid w:val="00E95AE8"/>
    <w:pPr>
      <w:ind w:firstLineChars="200" w:firstLine="420"/>
    </w:pPr>
  </w:style>
  <w:style w:type="character" w:styleId="a5">
    <w:name w:val="annotation reference"/>
    <w:basedOn w:val="a0"/>
    <w:uiPriority w:val="99"/>
    <w:semiHidden/>
    <w:unhideWhenUsed/>
    <w:rsid w:val="009C1BC7"/>
    <w:rPr>
      <w:sz w:val="21"/>
      <w:szCs w:val="21"/>
    </w:rPr>
  </w:style>
  <w:style w:type="paragraph" w:styleId="a6">
    <w:name w:val="annotation text"/>
    <w:basedOn w:val="a"/>
    <w:link w:val="a7"/>
    <w:uiPriority w:val="99"/>
    <w:semiHidden/>
    <w:unhideWhenUsed/>
    <w:rsid w:val="009C1BC7"/>
    <w:pPr>
      <w:jc w:val="left"/>
    </w:pPr>
  </w:style>
  <w:style w:type="character" w:customStyle="1" w:styleId="a7">
    <w:name w:val="批注文字 字符"/>
    <w:basedOn w:val="a0"/>
    <w:link w:val="a6"/>
    <w:uiPriority w:val="99"/>
    <w:semiHidden/>
    <w:rsid w:val="009C1BC7"/>
    <w:rPr>
      <w:rFonts w:eastAsia="宋体"/>
    </w:rPr>
  </w:style>
  <w:style w:type="paragraph" w:styleId="a8">
    <w:name w:val="annotation subject"/>
    <w:basedOn w:val="a6"/>
    <w:next w:val="a6"/>
    <w:link w:val="a9"/>
    <w:uiPriority w:val="99"/>
    <w:semiHidden/>
    <w:unhideWhenUsed/>
    <w:rsid w:val="009C1BC7"/>
    <w:rPr>
      <w:b/>
      <w:bCs/>
    </w:rPr>
  </w:style>
  <w:style w:type="character" w:customStyle="1" w:styleId="a9">
    <w:name w:val="批注主题 字符"/>
    <w:basedOn w:val="a7"/>
    <w:link w:val="a8"/>
    <w:uiPriority w:val="99"/>
    <w:semiHidden/>
    <w:rsid w:val="009C1BC7"/>
    <w:rPr>
      <w:rFonts w:eastAsia="宋体"/>
      <w:b/>
      <w:bCs/>
    </w:rPr>
  </w:style>
  <w:style w:type="paragraph" w:styleId="aa">
    <w:name w:val="header"/>
    <w:basedOn w:val="a"/>
    <w:link w:val="ab"/>
    <w:uiPriority w:val="99"/>
    <w:unhideWhenUsed/>
    <w:rsid w:val="00740D2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b">
    <w:name w:val="页眉 字符"/>
    <w:basedOn w:val="a0"/>
    <w:link w:val="aa"/>
    <w:uiPriority w:val="99"/>
    <w:rsid w:val="00740D20"/>
    <w:rPr>
      <w:rFonts w:eastAsia="宋体"/>
      <w:sz w:val="18"/>
      <w:szCs w:val="18"/>
    </w:rPr>
  </w:style>
  <w:style w:type="paragraph" w:styleId="ac">
    <w:name w:val="footer"/>
    <w:basedOn w:val="a"/>
    <w:link w:val="ad"/>
    <w:uiPriority w:val="99"/>
    <w:unhideWhenUsed/>
    <w:rsid w:val="00740D2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d">
    <w:name w:val="页脚 字符"/>
    <w:basedOn w:val="a0"/>
    <w:link w:val="ac"/>
    <w:uiPriority w:val="99"/>
    <w:rsid w:val="00740D20"/>
    <w:rPr>
      <w:rFonts w:eastAsia="宋体"/>
      <w:sz w:val="18"/>
      <w:szCs w:val="18"/>
    </w:rPr>
  </w:style>
  <w:style w:type="character" w:customStyle="1" w:styleId="30">
    <w:name w:val="标题 3 字符"/>
    <w:basedOn w:val="a0"/>
    <w:link w:val="3"/>
    <w:uiPriority w:val="9"/>
    <w:rsid w:val="001959B4"/>
    <w:rPr>
      <w:rFonts w:eastAsia="宋体"/>
      <w:b/>
      <w:bCs/>
      <w:color w:val="FFFFFF" w:themeColor="background1"/>
      <w:sz w:val="28"/>
      <w:szCs w:val="32"/>
      <w:shd w:val="clear" w:color="auto" w:fill="808080" w:themeFill="background1" w:themeFillShade="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848905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2781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47458239">
              <w:marLeft w:val="0"/>
              <w:marRight w:val="0"/>
              <w:marTop w:val="0"/>
              <w:marBottom w:val="0"/>
              <w:divBdr>
                <w:top w:val="single" w:sz="6" w:space="0" w:color="DEDEDE"/>
                <w:left w:val="single" w:sz="6" w:space="0" w:color="DEDEDE"/>
                <w:bottom w:val="single" w:sz="6" w:space="0" w:color="DEDEDE"/>
                <w:right w:val="single" w:sz="6" w:space="0" w:color="DEDEDE"/>
              </w:divBdr>
              <w:divsChild>
                <w:div w:id="291900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09103359">
                      <w:marLeft w:val="0"/>
                      <w:marRight w:val="525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900709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07417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49527205">
                  <w:marLeft w:val="0"/>
                  <w:marRight w:val="0"/>
                  <w:marTop w:val="0"/>
                  <w:marBottom w:val="0"/>
                  <w:divBdr>
                    <w:top w:val="single" w:sz="6" w:space="8" w:color="EEEEEE"/>
                    <w:left w:val="none" w:sz="0" w:space="8" w:color="auto"/>
                    <w:bottom w:val="single" w:sz="6" w:space="8" w:color="EEEEEE"/>
                    <w:right w:val="single" w:sz="6" w:space="8" w:color="EEEEEE"/>
                  </w:divBdr>
                  <w:divsChild>
                    <w:div w:id="1975929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373312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14567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52456430">
              <w:marLeft w:val="0"/>
              <w:marRight w:val="0"/>
              <w:marTop w:val="0"/>
              <w:marBottom w:val="0"/>
              <w:divBdr>
                <w:top w:val="single" w:sz="6" w:space="0" w:color="DEDEDE"/>
                <w:left w:val="single" w:sz="6" w:space="0" w:color="DEDEDE"/>
                <w:bottom w:val="single" w:sz="6" w:space="0" w:color="DEDEDE"/>
                <w:right w:val="single" w:sz="6" w:space="0" w:color="DEDEDE"/>
              </w:divBdr>
              <w:divsChild>
                <w:div w:id="3065131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69396711">
                      <w:marLeft w:val="0"/>
                      <w:marRight w:val="525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5229371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7526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26380839">
                  <w:marLeft w:val="0"/>
                  <w:marRight w:val="0"/>
                  <w:marTop w:val="0"/>
                  <w:marBottom w:val="0"/>
                  <w:divBdr>
                    <w:top w:val="single" w:sz="6" w:space="8" w:color="EEEEEE"/>
                    <w:left w:val="none" w:sz="0" w:space="8" w:color="auto"/>
                    <w:bottom w:val="single" w:sz="6" w:space="8" w:color="EEEEEE"/>
                    <w:right w:val="single" w:sz="6" w:space="8" w:color="EEEEEE"/>
                  </w:divBdr>
                  <w:divsChild>
                    <w:div w:id="20067371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525554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1593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3483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2.vsdx"/><Relationship Id="rId18" Type="http://schemas.openxmlformats.org/officeDocument/2006/relationships/package" Target="embeddings/Microsoft_Visio_Drawing4.vsdx"/><Relationship Id="rId26" Type="http://schemas.microsoft.com/office/2011/relationships/commentsExtended" Target="commentsExtended.xml"/><Relationship Id="rId39" Type="http://schemas.openxmlformats.org/officeDocument/2006/relationships/fontTable" Target="fontTable.xml"/><Relationship Id="rId21" Type="http://schemas.openxmlformats.org/officeDocument/2006/relationships/image" Target="media/image8.emf"/><Relationship Id="rId34" Type="http://schemas.openxmlformats.org/officeDocument/2006/relationships/image" Target="media/image14.emf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3.vsdx"/><Relationship Id="rId20" Type="http://schemas.openxmlformats.org/officeDocument/2006/relationships/package" Target="embeddings/Microsoft_Visio_Drawing5.vsdx"/><Relationship Id="rId29" Type="http://schemas.openxmlformats.org/officeDocument/2006/relationships/image" Target="media/image10.png"/><Relationship Id="rId41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24" Type="http://schemas.openxmlformats.org/officeDocument/2006/relationships/package" Target="embeddings/Microsoft_Visio_Drawing7.vsdx"/><Relationship Id="rId32" Type="http://schemas.openxmlformats.org/officeDocument/2006/relationships/image" Target="media/image13.emf"/><Relationship Id="rId37" Type="http://schemas.openxmlformats.org/officeDocument/2006/relationships/package" Target="embeddings/Microsoft_Visio_Drawing10.vsdx"/><Relationship Id="rId40" Type="http://schemas.microsoft.com/office/2011/relationships/people" Target="people.xml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microsoft.com/office/2018/08/relationships/commentsExtensible" Target="commentsExtensible.xml"/><Relationship Id="rId36" Type="http://schemas.openxmlformats.org/officeDocument/2006/relationships/image" Target="media/image15.emf"/><Relationship Id="rId10" Type="http://schemas.openxmlformats.org/officeDocument/2006/relationships/image" Target="media/image2.emf"/><Relationship Id="rId19" Type="http://schemas.openxmlformats.org/officeDocument/2006/relationships/image" Target="media/image7.emf"/><Relationship Id="rId31" Type="http://schemas.openxmlformats.org/officeDocument/2006/relationships/image" Target="media/image12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png"/><Relationship Id="rId22" Type="http://schemas.openxmlformats.org/officeDocument/2006/relationships/package" Target="embeddings/Microsoft_Visio_Drawing6.vsdx"/><Relationship Id="rId27" Type="http://schemas.microsoft.com/office/2016/09/relationships/commentsIds" Target="commentsIds.xml"/><Relationship Id="rId30" Type="http://schemas.openxmlformats.org/officeDocument/2006/relationships/image" Target="media/image11.png"/><Relationship Id="rId35" Type="http://schemas.openxmlformats.org/officeDocument/2006/relationships/package" Target="embeddings/Microsoft_Visio_Drawing9.vsdx"/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12" Type="http://schemas.openxmlformats.org/officeDocument/2006/relationships/image" Target="media/image3.emf"/><Relationship Id="rId17" Type="http://schemas.openxmlformats.org/officeDocument/2006/relationships/image" Target="media/image6.emf"/><Relationship Id="rId25" Type="http://schemas.openxmlformats.org/officeDocument/2006/relationships/comments" Target="comments.xml"/><Relationship Id="rId33" Type="http://schemas.openxmlformats.org/officeDocument/2006/relationships/package" Target="embeddings/Microsoft_Visio_Drawing8.vsdx"/><Relationship Id="rId38" Type="http://schemas.openxmlformats.org/officeDocument/2006/relationships/image" Target="media/image16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6F761EE-D9A8-4CA1-BAF7-4E08ECDBCB5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140</TotalTime>
  <Pages>14</Pages>
  <Words>1036</Words>
  <Characters>5908</Characters>
  <Application>Microsoft Office Word</Application>
  <DocSecurity>0</DocSecurity>
  <Lines>49</Lines>
  <Paragraphs>13</Paragraphs>
  <ScaleCrop>false</ScaleCrop>
  <Company/>
  <LinksUpToDate>false</LinksUpToDate>
  <CharactersWithSpaces>693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周志明</dc:creator>
  <cp:keywords/>
  <dc:description/>
  <cp:lastModifiedBy>周志明</cp:lastModifiedBy>
  <cp:revision>1288</cp:revision>
  <dcterms:created xsi:type="dcterms:W3CDTF">2021-11-09T02:22:00Z</dcterms:created>
  <dcterms:modified xsi:type="dcterms:W3CDTF">2022-03-01T08:06:00Z</dcterms:modified>
</cp:coreProperties>
</file>